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47C55C" w14:textId="77777777" w:rsidR="00974160" w:rsidRPr="00542631" w:rsidRDefault="00B0409A">
      <w:pPr>
        <w:jc w:val="right"/>
        <w:rPr>
          <w:rFonts w:cs="Arial"/>
          <w:lang w:val="en-GB"/>
        </w:rPr>
      </w:pPr>
      <w:bookmarkStart w:id="0" w:name="_Hlk497757647"/>
      <w:bookmarkStart w:id="1" w:name="_Hlk497736830"/>
      <w:bookmarkEnd w:id="0"/>
      <w:r>
        <w:rPr>
          <w:rFonts w:cs="Arial"/>
          <w:noProof/>
          <w:lang w:val="en-GB" w:eastAsia="en-GB"/>
        </w:rPr>
        <w:drawing>
          <wp:inline distT="0" distB="0" distL="0" distR="0" wp14:anchorId="47EBE6B0" wp14:editId="3FFDDA22">
            <wp:extent cx="2094865" cy="1036955"/>
            <wp:effectExtent l="19050" t="0" r="635" b="0"/>
            <wp:docPr id="1" name="Picture 1" descr="HSRW logo_kle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SRW logo_klein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4865" cy="103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16B5BAD" w14:textId="77777777" w:rsidR="00974160" w:rsidRPr="00542631" w:rsidRDefault="00974160">
      <w:pPr>
        <w:rPr>
          <w:rFonts w:cs="Arial"/>
          <w:lang w:val="en-GB"/>
        </w:rPr>
      </w:pPr>
    </w:p>
    <w:p w14:paraId="0EA8BBFD" w14:textId="77777777" w:rsidR="00974160" w:rsidRPr="00542631" w:rsidRDefault="00974160">
      <w:pPr>
        <w:pStyle w:val="Header"/>
        <w:tabs>
          <w:tab w:val="clear" w:pos="4536"/>
          <w:tab w:val="clear" w:pos="9072"/>
        </w:tabs>
        <w:rPr>
          <w:rFonts w:cs="Arial"/>
          <w:lang w:val="en-GB"/>
        </w:rPr>
      </w:pPr>
    </w:p>
    <w:p w14:paraId="7A409EF7" w14:textId="77777777" w:rsidR="00974160" w:rsidRPr="00542631" w:rsidRDefault="00974160">
      <w:pPr>
        <w:rPr>
          <w:rFonts w:cs="Arial"/>
          <w:lang w:val="en-GB"/>
        </w:rPr>
      </w:pPr>
    </w:p>
    <w:p w14:paraId="1C1F6F11" w14:textId="77777777" w:rsidR="00974160" w:rsidRPr="00542631" w:rsidRDefault="00974160">
      <w:pPr>
        <w:pStyle w:val="Header"/>
        <w:tabs>
          <w:tab w:val="clear" w:pos="4536"/>
          <w:tab w:val="clear" w:pos="9072"/>
        </w:tabs>
        <w:rPr>
          <w:rFonts w:cs="Arial"/>
          <w:lang w:val="en-GB"/>
        </w:rPr>
      </w:pPr>
    </w:p>
    <w:p w14:paraId="7CF4AEAC" w14:textId="77777777" w:rsidR="00974160" w:rsidRPr="00542631" w:rsidRDefault="00974160">
      <w:pPr>
        <w:rPr>
          <w:rFonts w:cs="Arial"/>
          <w:lang w:val="en-GB"/>
        </w:rPr>
      </w:pPr>
    </w:p>
    <w:p w14:paraId="51DDF1F9" w14:textId="77777777" w:rsidR="00974160" w:rsidRPr="00542631" w:rsidRDefault="00974160">
      <w:pPr>
        <w:rPr>
          <w:rFonts w:cs="Arial"/>
          <w:lang w:val="en-GB"/>
        </w:rPr>
      </w:pPr>
    </w:p>
    <w:p w14:paraId="4A98B01A" w14:textId="77777777" w:rsidR="00974160" w:rsidRPr="00542631" w:rsidRDefault="00974160">
      <w:pPr>
        <w:rPr>
          <w:rFonts w:cs="Arial"/>
          <w:lang w:val="en-GB"/>
        </w:rPr>
      </w:pPr>
    </w:p>
    <w:p w14:paraId="5EA8BCB2" w14:textId="77777777" w:rsidR="00974160" w:rsidRPr="00542631" w:rsidRDefault="00974160">
      <w:pPr>
        <w:rPr>
          <w:rFonts w:cs="Arial"/>
          <w:lang w:val="en-GB"/>
        </w:rPr>
      </w:pPr>
    </w:p>
    <w:p w14:paraId="0A5BDE0C" w14:textId="77777777" w:rsidR="00974160" w:rsidRPr="00542631" w:rsidRDefault="00974160">
      <w:pPr>
        <w:rPr>
          <w:rFonts w:cs="Arial"/>
          <w:lang w:val="en-GB"/>
        </w:rPr>
      </w:pPr>
    </w:p>
    <w:p w14:paraId="01621CA0" w14:textId="77777777" w:rsidR="00974160" w:rsidRPr="00542631" w:rsidRDefault="00974160">
      <w:pPr>
        <w:rPr>
          <w:rFonts w:cs="Arial"/>
          <w:lang w:val="en-GB"/>
        </w:rPr>
      </w:pPr>
    </w:p>
    <w:p w14:paraId="2BF0C453" w14:textId="77777777" w:rsidR="00974160" w:rsidRPr="00542631" w:rsidRDefault="00974160">
      <w:pPr>
        <w:rPr>
          <w:rFonts w:cs="Arial"/>
          <w:lang w:val="en-GB"/>
        </w:rPr>
      </w:pPr>
    </w:p>
    <w:p w14:paraId="4EA85F59" w14:textId="77777777" w:rsidR="00974160" w:rsidRPr="00542631" w:rsidRDefault="00974160">
      <w:pPr>
        <w:rPr>
          <w:rFonts w:cs="Arial"/>
          <w:lang w:val="en-GB"/>
        </w:rPr>
      </w:pPr>
    </w:p>
    <w:p w14:paraId="2C5EAB58" w14:textId="433225DF" w:rsidR="00974160" w:rsidRPr="00542631" w:rsidRDefault="0083017C" w:rsidP="00974160">
      <w:pPr>
        <w:rPr>
          <w:rFonts w:ascii="Helvetica" w:hAnsi="Helvetica"/>
          <w:spacing w:val="60"/>
          <w:sz w:val="24"/>
          <w:lang w:val="en-GB"/>
        </w:rPr>
      </w:pPr>
      <w:r w:rsidRPr="00542631">
        <w:rPr>
          <w:rFonts w:ascii="Helvetica" w:hAnsi="Helvetica" w:cs="Arial"/>
          <w:bCs/>
          <w:spacing w:val="60"/>
          <w:sz w:val="24"/>
          <w:lang w:val="en-GB"/>
        </w:rPr>
        <w:t>PROJECT</w:t>
      </w:r>
      <w:r>
        <w:rPr>
          <w:rFonts w:ascii="Helvetica" w:hAnsi="Helvetica" w:cs="Arial"/>
          <w:bCs/>
          <w:spacing w:val="60"/>
          <w:sz w:val="24"/>
          <w:lang w:val="en-GB"/>
        </w:rPr>
        <w:t xml:space="preserve"> HANDBOOK</w:t>
      </w:r>
    </w:p>
    <w:p w14:paraId="46E00E35" w14:textId="77777777" w:rsidR="00974160" w:rsidRPr="00542631" w:rsidRDefault="00974160">
      <w:pPr>
        <w:ind w:left="2127" w:hanging="2127"/>
        <w:rPr>
          <w:lang w:val="en-GB"/>
        </w:rPr>
      </w:pPr>
    </w:p>
    <w:p w14:paraId="1C8DECC9" w14:textId="77777777" w:rsidR="00974160" w:rsidRPr="00542631" w:rsidRDefault="00974160">
      <w:pPr>
        <w:ind w:left="2127" w:hanging="2127"/>
        <w:rPr>
          <w:lang w:val="en-GB"/>
        </w:rPr>
      </w:pPr>
    </w:p>
    <w:p w14:paraId="0BC19338" w14:textId="383DB2D9" w:rsidR="00974160" w:rsidRPr="00542631" w:rsidRDefault="00754E75">
      <w:pPr>
        <w:ind w:left="2127" w:hanging="2127"/>
        <w:rPr>
          <w:b/>
          <w:bCs/>
          <w:sz w:val="56"/>
          <w:szCs w:val="56"/>
          <w:lang w:val="en-GB"/>
        </w:rPr>
      </w:pPr>
      <w:r w:rsidRPr="00542631">
        <w:rPr>
          <w:b/>
          <w:bCs/>
          <w:sz w:val="56"/>
          <w:szCs w:val="56"/>
          <w:lang w:val="en-GB"/>
        </w:rPr>
        <w:t>Proje</w:t>
      </w:r>
      <w:r>
        <w:rPr>
          <w:b/>
          <w:bCs/>
          <w:sz w:val="56"/>
          <w:szCs w:val="56"/>
          <w:lang w:val="en-GB"/>
        </w:rPr>
        <w:t xml:space="preserve">ct: </w:t>
      </w:r>
      <w:r w:rsidR="004F3842">
        <w:rPr>
          <w:b/>
          <w:bCs/>
          <w:sz w:val="56"/>
          <w:szCs w:val="56"/>
          <w:lang w:val="en-GB"/>
        </w:rPr>
        <w:t>Wound Analysis based on Image processing</w:t>
      </w:r>
    </w:p>
    <w:p w14:paraId="1C3987AA" w14:textId="77777777" w:rsidR="00974160" w:rsidRPr="00542631" w:rsidRDefault="00974160">
      <w:pPr>
        <w:ind w:left="2127" w:hanging="2127"/>
        <w:rPr>
          <w:lang w:val="en-GB"/>
        </w:rPr>
      </w:pPr>
    </w:p>
    <w:p w14:paraId="661640B3" w14:textId="77777777" w:rsidR="00974160" w:rsidRPr="00542631" w:rsidRDefault="00974160">
      <w:pPr>
        <w:ind w:left="2127" w:hanging="2127"/>
        <w:rPr>
          <w:lang w:val="en-GB"/>
        </w:rPr>
      </w:pPr>
    </w:p>
    <w:p w14:paraId="7EBCF8DA" w14:textId="77777777" w:rsidR="00974160" w:rsidRPr="00542631" w:rsidRDefault="00974160">
      <w:pPr>
        <w:ind w:left="2127" w:hanging="2127"/>
        <w:rPr>
          <w:lang w:val="en-GB"/>
        </w:rPr>
      </w:pPr>
    </w:p>
    <w:p w14:paraId="32A3BDA1" w14:textId="77777777" w:rsidR="00974160" w:rsidRPr="00542631" w:rsidRDefault="00974160">
      <w:pPr>
        <w:ind w:left="2127" w:hanging="2127"/>
        <w:rPr>
          <w:lang w:val="en-GB"/>
        </w:rPr>
      </w:pPr>
    </w:p>
    <w:p w14:paraId="4EAE9BD5" w14:textId="77777777" w:rsidR="00974160" w:rsidRPr="00542631" w:rsidRDefault="00974160" w:rsidP="00974160">
      <w:pPr>
        <w:rPr>
          <w:lang w:val="en-GB"/>
        </w:rPr>
      </w:pPr>
    </w:p>
    <w:p w14:paraId="1B9D2C1F" w14:textId="77777777" w:rsidR="00974160" w:rsidRPr="00542631" w:rsidRDefault="00974160">
      <w:pPr>
        <w:ind w:left="2127" w:hanging="2127"/>
        <w:rPr>
          <w:lang w:val="en-GB"/>
        </w:rPr>
      </w:pPr>
    </w:p>
    <w:p w14:paraId="77B270C2" w14:textId="77777777" w:rsidR="00974160" w:rsidRPr="00542631" w:rsidRDefault="00974160">
      <w:pPr>
        <w:ind w:left="2127" w:hanging="2127"/>
        <w:rPr>
          <w:lang w:val="en-GB"/>
        </w:rPr>
      </w:pPr>
    </w:p>
    <w:p w14:paraId="139CB7F8" w14:textId="77777777" w:rsidR="00974160" w:rsidRPr="00542631" w:rsidRDefault="00974160" w:rsidP="00A825BF">
      <w:pPr>
        <w:rPr>
          <w:lang w:val="en-GB"/>
        </w:rPr>
      </w:pPr>
    </w:p>
    <w:p w14:paraId="7E4A515F" w14:textId="77777777" w:rsidR="00974160" w:rsidRPr="00542631" w:rsidRDefault="00974160" w:rsidP="00313F63">
      <w:pPr>
        <w:rPr>
          <w:lang w:val="en-GB"/>
        </w:rPr>
      </w:pPr>
    </w:p>
    <w:p w14:paraId="0420B721" w14:textId="77777777" w:rsidR="00974160" w:rsidRPr="00542631" w:rsidRDefault="00974160">
      <w:pPr>
        <w:ind w:left="2127" w:hanging="2127"/>
        <w:rPr>
          <w:lang w:val="en-GB"/>
        </w:rPr>
      </w:pPr>
    </w:p>
    <w:p w14:paraId="761E2C26" w14:textId="77777777" w:rsidR="00974160" w:rsidRPr="00542631" w:rsidRDefault="00974160">
      <w:pPr>
        <w:ind w:left="2127" w:hanging="2127"/>
        <w:rPr>
          <w:lang w:val="en-GB"/>
        </w:rPr>
      </w:pPr>
    </w:p>
    <w:p w14:paraId="7E90B2B9" w14:textId="77777777" w:rsidR="00974160" w:rsidRPr="00542631" w:rsidRDefault="00542631" w:rsidP="00974160">
      <w:pPr>
        <w:ind w:left="2977" w:hanging="2977"/>
        <w:rPr>
          <w:lang w:val="en-GB"/>
        </w:rPr>
      </w:pPr>
      <w:r w:rsidRPr="00542631">
        <w:rPr>
          <w:lang w:val="en-GB"/>
        </w:rPr>
        <w:t>Course</w:t>
      </w:r>
      <w:r w:rsidR="00974160" w:rsidRPr="00542631">
        <w:rPr>
          <w:lang w:val="en-GB"/>
        </w:rPr>
        <w:t>:</w:t>
      </w:r>
      <w:r w:rsidR="00974160" w:rsidRPr="00542631">
        <w:rPr>
          <w:lang w:val="en-GB"/>
        </w:rPr>
        <w:tab/>
      </w:r>
      <w:r w:rsidR="00920871">
        <w:rPr>
          <w:lang w:val="en-GB"/>
        </w:rPr>
        <w:t>Information Engineering and Computer Science</w:t>
      </w:r>
    </w:p>
    <w:p w14:paraId="10256C67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06BC7560" w14:textId="77777777" w:rsidR="00974160" w:rsidRPr="00542631" w:rsidRDefault="00974160" w:rsidP="00974160">
      <w:pPr>
        <w:ind w:left="2977" w:hanging="2977"/>
        <w:rPr>
          <w:lang w:val="en-GB"/>
        </w:rPr>
      </w:pPr>
      <w:r w:rsidRPr="00542631">
        <w:rPr>
          <w:lang w:val="en-GB"/>
        </w:rPr>
        <w:t>Semester:</w:t>
      </w:r>
      <w:r w:rsidRPr="00542631">
        <w:rPr>
          <w:lang w:val="en-GB"/>
        </w:rPr>
        <w:tab/>
      </w:r>
      <w:r w:rsidR="008A2A9A">
        <w:rPr>
          <w:lang w:val="en-GB"/>
        </w:rPr>
        <w:t>2</w:t>
      </w:r>
    </w:p>
    <w:p w14:paraId="06EFA212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322936E0" w14:textId="77777777" w:rsidR="00974160" w:rsidRPr="00542631" w:rsidRDefault="00542631" w:rsidP="00974160">
      <w:pPr>
        <w:ind w:left="2977" w:hanging="2977"/>
        <w:rPr>
          <w:lang w:val="en-GB"/>
        </w:rPr>
      </w:pPr>
      <w:r w:rsidRPr="00542631">
        <w:rPr>
          <w:lang w:val="en-GB"/>
        </w:rPr>
        <w:t>Teacher</w:t>
      </w:r>
      <w:r w:rsidR="00974160" w:rsidRPr="00542631">
        <w:rPr>
          <w:lang w:val="en-GB"/>
        </w:rPr>
        <w:t>:</w:t>
      </w:r>
      <w:r w:rsidR="00974160" w:rsidRPr="00542631">
        <w:rPr>
          <w:lang w:val="en-GB"/>
        </w:rPr>
        <w:tab/>
      </w:r>
      <w:r w:rsidR="00920871">
        <w:t>Prof. Dr. Timo Kahl</w:t>
      </w:r>
    </w:p>
    <w:p w14:paraId="722AFAE6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75E84D5A" w14:textId="77777777" w:rsidR="00215CDF" w:rsidRPr="001B18DB" w:rsidRDefault="00542631" w:rsidP="00215CDF">
      <w:pPr>
        <w:rPr>
          <w:rFonts w:cs="Arial"/>
          <w:szCs w:val="20"/>
          <w:lang w:val="en-GB"/>
        </w:rPr>
      </w:pPr>
      <w:r>
        <w:rPr>
          <w:lang w:val="en-GB"/>
        </w:rPr>
        <w:t>Project leader</w:t>
      </w:r>
      <w:r w:rsidR="00974160" w:rsidRPr="00542631">
        <w:rPr>
          <w:lang w:val="en-GB"/>
        </w:rPr>
        <w:t>:</w:t>
      </w:r>
      <w:r w:rsidR="00974160" w:rsidRPr="00542631">
        <w:rPr>
          <w:lang w:val="en-GB"/>
        </w:rPr>
        <w:tab/>
      </w:r>
      <w:r w:rsidR="00215CDF">
        <w:rPr>
          <w:lang w:val="en-GB"/>
        </w:rPr>
        <w:t xml:space="preserve">                            Arun Kumar Holla Bommanabillu Raghavendra (24349)</w:t>
      </w:r>
    </w:p>
    <w:p w14:paraId="6BEC6303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669F6AE4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0CD48FF6" w14:textId="0167D76F" w:rsidR="008A2A9A" w:rsidRDefault="00542631" w:rsidP="00974160">
      <w:pPr>
        <w:ind w:left="2977" w:hanging="2977"/>
        <w:rPr>
          <w:lang w:val="en-GB"/>
        </w:rPr>
      </w:pPr>
      <w:r>
        <w:rPr>
          <w:lang w:val="en-GB"/>
        </w:rPr>
        <w:t>Project members</w:t>
      </w:r>
      <w:r w:rsidR="00974160" w:rsidRPr="00542631">
        <w:rPr>
          <w:lang w:val="en-GB"/>
        </w:rPr>
        <w:t>:</w:t>
      </w:r>
      <w:r w:rsidR="00974160" w:rsidRPr="00542631">
        <w:rPr>
          <w:lang w:val="en-GB"/>
        </w:rPr>
        <w:tab/>
      </w:r>
      <w:r w:rsidR="008A2A9A">
        <w:rPr>
          <w:lang w:val="en-GB"/>
        </w:rPr>
        <w:t xml:space="preserve"> </w:t>
      </w:r>
      <w:r w:rsidR="005D6665">
        <w:rPr>
          <w:lang w:val="en-GB"/>
        </w:rPr>
        <w:t>Amir Abdullah Md Faruk</w:t>
      </w:r>
      <w:r w:rsidR="002E4B7C">
        <w:rPr>
          <w:lang w:val="en-GB"/>
        </w:rPr>
        <w:t xml:space="preserve"> </w:t>
      </w:r>
      <w:r w:rsidR="008A2A9A">
        <w:rPr>
          <w:lang w:val="en-GB"/>
        </w:rPr>
        <w:t>(</w:t>
      </w:r>
      <w:r w:rsidR="00FA04DE">
        <w:rPr>
          <w:lang w:val="en-GB"/>
        </w:rPr>
        <w:t>24350</w:t>
      </w:r>
      <w:r w:rsidR="008A2A9A">
        <w:rPr>
          <w:lang w:val="en-GB"/>
        </w:rPr>
        <w:t>)</w:t>
      </w:r>
    </w:p>
    <w:p w14:paraId="51A38FC1" w14:textId="77777777" w:rsidR="008A2A9A" w:rsidRDefault="008A2A9A" w:rsidP="008A2A9A">
      <w:pPr>
        <w:ind w:left="2977"/>
        <w:rPr>
          <w:lang w:val="en-GB"/>
        </w:rPr>
      </w:pPr>
      <w:r>
        <w:rPr>
          <w:lang w:val="en-GB"/>
        </w:rPr>
        <w:t xml:space="preserve"> Anith Shaji (22914)</w:t>
      </w:r>
    </w:p>
    <w:p w14:paraId="0ACED295" w14:textId="77777777" w:rsidR="00974160" w:rsidRPr="00920871" w:rsidRDefault="008A2A9A" w:rsidP="00974160">
      <w:pPr>
        <w:ind w:left="2977" w:hanging="2977"/>
        <w:rPr>
          <w:rFonts w:cs="Arial"/>
          <w:szCs w:val="20"/>
          <w:lang w:val="en-GB"/>
        </w:rPr>
      </w:pPr>
      <w:r>
        <w:rPr>
          <w:rFonts w:cs="Arial"/>
          <w:szCs w:val="20"/>
        </w:rPr>
        <w:t xml:space="preserve">                                                      </w:t>
      </w:r>
      <w:r w:rsidR="00920871" w:rsidRPr="00920871">
        <w:rPr>
          <w:rFonts w:cs="Arial"/>
          <w:szCs w:val="20"/>
        </w:rPr>
        <w:t>Jefferson .o. Akhigbe</w:t>
      </w:r>
      <w:r w:rsidR="00920871">
        <w:rPr>
          <w:rFonts w:cs="Arial"/>
          <w:szCs w:val="20"/>
        </w:rPr>
        <w:t xml:space="preserve"> (21603)</w:t>
      </w:r>
    </w:p>
    <w:p w14:paraId="3B714E15" w14:textId="35F7F934" w:rsidR="00974160" w:rsidRDefault="00974160" w:rsidP="001B18DB">
      <w:pPr>
        <w:ind w:left="2977" w:hanging="2977"/>
        <w:rPr>
          <w:rFonts w:cs="Arial"/>
          <w:szCs w:val="20"/>
        </w:rPr>
      </w:pPr>
      <w:r w:rsidRPr="00542631">
        <w:rPr>
          <w:lang w:val="en-GB"/>
        </w:rPr>
        <w:tab/>
      </w:r>
      <w:r w:rsidR="005D6665">
        <w:rPr>
          <w:lang w:val="en-GB"/>
        </w:rPr>
        <w:t xml:space="preserve"> </w:t>
      </w:r>
      <w:r w:rsidR="00920871" w:rsidRPr="00920871">
        <w:rPr>
          <w:rFonts w:cs="Arial"/>
          <w:szCs w:val="20"/>
        </w:rPr>
        <w:t>Qurratul-Ain Abid</w:t>
      </w:r>
      <w:r w:rsidR="00920871">
        <w:rPr>
          <w:rFonts w:cs="Arial"/>
          <w:szCs w:val="20"/>
        </w:rPr>
        <w:t xml:space="preserve"> (21037</w:t>
      </w:r>
      <w:bookmarkEnd w:id="1"/>
      <w:r w:rsidR="00920871">
        <w:rPr>
          <w:rFonts w:cs="Arial"/>
          <w:szCs w:val="20"/>
        </w:rPr>
        <w:t>)</w:t>
      </w:r>
    </w:p>
    <w:p w14:paraId="052011A4" w14:textId="43DA9BB2" w:rsidR="00C240CE" w:rsidRDefault="00C240CE" w:rsidP="001B18DB">
      <w:pPr>
        <w:ind w:left="2977" w:hanging="2977"/>
        <w:rPr>
          <w:rFonts w:cs="Arial"/>
          <w:szCs w:val="20"/>
        </w:rPr>
      </w:pPr>
      <w:r>
        <w:rPr>
          <w:rFonts w:cs="Arial"/>
          <w:szCs w:val="20"/>
        </w:rPr>
        <w:t xml:space="preserve">                                                       Mayuri Jain (</w:t>
      </w:r>
      <w:r w:rsidR="00CB11A2" w:rsidRPr="00CB11A2">
        <w:rPr>
          <w:rFonts w:cs="Arial"/>
          <w:szCs w:val="20"/>
        </w:rPr>
        <w:t>24499</w:t>
      </w:r>
      <w:r>
        <w:rPr>
          <w:rFonts w:cs="Arial"/>
          <w:szCs w:val="20"/>
        </w:rPr>
        <w:t>)</w:t>
      </w:r>
    </w:p>
    <w:p w14:paraId="04CD5F10" w14:textId="77777777" w:rsidR="00974160" w:rsidRPr="00542631" w:rsidRDefault="00974160" w:rsidP="00974160">
      <w:pPr>
        <w:ind w:left="2977" w:hanging="2977"/>
        <w:rPr>
          <w:lang w:val="en-GB"/>
        </w:rPr>
      </w:pPr>
    </w:p>
    <w:p w14:paraId="55C49DB6" w14:textId="7920DD6D" w:rsidR="00A4520F" w:rsidRDefault="00A4520F" w:rsidP="00A4520F">
      <w:pPr>
        <w:tabs>
          <w:tab w:val="left" w:pos="8000"/>
        </w:tabs>
        <w:rPr>
          <w:b/>
          <w:bCs/>
          <w:sz w:val="28"/>
          <w:lang w:val="en-GB"/>
        </w:rPr>
      </w:pPr>
      <w:r>
        <w:rPr>
          <w:b/>
          <w:bCs/>
          <w:sz w:val="28"/>
          <w:lang w:val="en-GB"/>
        </w:rPr>
        <w:tab/>
      </w:r>
    </w:p>
    <w:p w14:paraId="6FC4722B" w14:textId="77777777" w:rsidR="00974160" w:rsidRPr="00542631" w:rsidRDefault="00974160">
      <w:pPr>
        <w:rPr>
          <w:b/>
          <w:bCs/>
          <w:sz w:val="28"/>
          <w:lang w:val="en-GB"/>
        </w:rPr>
      </w:pPr>
      <w:r w:rsidRPr="00A4520F">
        <w:rPr>
          <w:sz w:val="28"/>
          <w:lang w:val="en-GB"/>
        </w:rPr>
        <w:br w:type="page"/>
      </w:r>
      <w:r w:rsidR="00542631">
        <w:rPr>
          <w:b/>
          <w:bCs/>
          <w:sz w:val="28"/>
          <w:lang w:val="en-GB"/>
        </w:rPr>
        <w:lastRenderedPageBreak/>
        <w:t>Index</w:t>
      </w:r>
    </w:p>
    <w:p w14:paraId="72E33218" w14:textId="77777777" w:rsidR="00974160" w:rsidRPr="00542631" w:rsidRDefault="00974160">
      <w:pPr>
        <w:rPr>
          <w:lang w:val="en-GB"/>
        </w:rPr>
      </w:pPr>
    </w:p>
    <w:p w14:paraId="1105C0E7" w14:textId="77777777" w:rsidR="00974160" w:rsidRPr="00542631" w:rsidRDefault="00974160">
      <w:pPr>
        <w:rPr>
          <w:lang w:val="en-GB"/>
        </w:rPr>
      </w:pPr>
    </w:p>
    <w:p w14:paraId="24C60CE6" w14:textId="77777777" w:rsidR="00974160" w:rsidRPr="00542631" w:rsidRDefault="00974160">
      <w:pPr>
        <w:rPr>
          <w:lang w:val="en-GB"/>
        </w:rPr>
      </w:pPr>
    </w:p>
    <w:p w14:paraId="5CE9A91F" w14:textId="6438EBDD" w:rsidR="00313F63" w:rsidRPr="00C60673" w:rsidRDefault="00DF4649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542631">
        <w:rPr>
          <w:lang w:val="en-GB"/>
        </w:rPr>
        <w:fldChar w:fldCharType="begin"/>
      </w:r>
      <w:r w:rsidR="00974160" w:rsidRPr="00542631">
        <w:rPr>
          <w:lang w:val="en-GB"/>
        </w:rPr>
        <w:instrText xml:space="preserve"> </w:instrText>
      </w:r>
      <w:r w:rsidR="00FA19F5">
        <w:rPr>
          <w:lang w:val="en-GB"/>
        </w:rPr>
        <w:instrText>TOC</w:instrText>
      </w:r>
      <w:r w:rsidR="00974160" w:rsidRPr="00542631">
        <w:rPr>
          <w:lang w:val="en-GB"/>
        </w:rPr>
        <w:instrText xml:space="preserve"> \o "1-3" \h \z </w:instrText>
      </w:r>
      <w:r w:rsidRPr="00542631">
        <w:rPr>
          <w:lang w:val="en-GB"/>
        </w:rPr>
        <w:fldChar w:fldCharType="separate"/>
      </w:r>
      <w:r w:rsidR="00313F63" w:rsidRPr="00E41A5F">
        <w:rPr>
          <w:lang w:val="en-GB"/>
        </w:rPr>
        <w:t>1</w:t>
      </w:r>
      <w:r w:rsidR="00313F63"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="00313F63" w:rsidRPr="00E41A5F">
        <w:rPr>
          <w:lang w:val="en-GB"/>
        </w:rPr>
        <w:t>Document History</w:t>
      </w:r>
      <w:r w:rsidR="00313F63" w:rsidRPr="00C60673">
        <w:rPr>
          <w:lang w:val="en-US"/>
        </w:rPr>
        <w:tab/>
      </w:r>
      <w:r>
        <w:fldChar w:fldCharType="begin"/>
      </w:r>
      <w:r w:rsidR="00313F63" w:rsidRPr="00C60673">
        <w:rPr>
          <w:lang w:val="en-US"/>
        </w:rPr>
        <w:instrText xml:space="preserve"> </w:instrText>
      </w:r>
      <w:r w:rsidR="00FA19F5" w:rsidRPr="00C60673">
        <w:rPr>
          <w:lang w:val="en-US"/>
        </w:rPr>
        <w:instrText>PAGEREF</w:instrText>
      </w:r>
      <w:r w:rsidR="00313F63" w:rsidRPr="00C60673">
        <w:rPr>
          <w:lang w:val="en-US"/>
        </w:rPr>
        <w:instrText xml:space="preserve"> _Toc196314329 \h </w:instrText>
      </w:r>
      <w:r>
        <w:fldChar w:fldCharType="separate"/>
      </w:r>
      <w:r w:rsidR="005A40D8">
        <w:rPr>
          <w:lang w:val="en-US"/>
        </w:rPr>
        <w:t>3</w:t>
      </w:r>
      <w:r>
        <w:fldChar w:fldCharType="end"/>
      </w:r>
    </w:p>
    <w:p w14:paraId="0B09F4BD" w14:textId="51F372D5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2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Charter</w:t>
      </w:r>
      <w:r w:rsidRPr="00C60673">
        <w:rPr>
          <w:lang w:val="en-US"/>
        </w:rPr>
        <w:tab/>
      </w:r>
      <w:r w:rsidR="00B11AD7">
        <w:t>5</w:t>
      </w:r>
    </w:p>
    <w:p w14:paraId="17FEAE69" w14:textId="5A46F4FF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3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Aims</w:t>
      </w:r>
      <w:r w:rsidRPr="00C60673">
        <w:rPr>
          <w:lang w:val="en-US"/>
        </w:rPr>
        <w:tab/>
      </w:r>
      <w:r w:rsidR="00B11AD7">
        <w:t>5</w:t>
      </w:r>
    </w:p>
    <w:p w14:paraId="2075AB04" w14:textId="449C629C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4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Organisation</w:t>
      </w:r>
      <w:r w:rsidRPr="00C60673">
        <w:rPr>
          <w:lang w:val="en-US"/>
        </w:rPr>
        <w:tab/>
      </w:r>
      <w:r w:rsidR="00B11AD7">
        <w:t>6</w:t>
      </w:r>
    </w:p>
    <w:p w14:paraId="5D2E8D1F" w14:textId="3E52EBB1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5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Work Breakdown Structure (WSP)</w:t>
      </w:r>
      <w:r w:rsidRPr="00C60673">
        <w:rPr>
          <w:lang w:val="en-US"/>
        </w:rPr>
        <w:tab/>
      </w:r>
      <w:r w:rsidR="00B11AD7">
        <w:t>8</w:t>
      </w:r>
    </w:p>
    <w:p w14:paraId="5DE8C1D7" w14:textId="517BFDA9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6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WSP Specification/ Description</w:t>
      </w:r>
      <w:r w:rsidRPr="00C60673">
        <w:rPr>
          <w:lang w:val="en-US"/>
        </w:rPr>
        <w:tab/>
      </w:r>
      <w:r w:rsidR="00B11AD7">
        <w:t>10</w:t>
      </w:r>
    </w:p>
    <w:p w14:paraId="45613E4E" w14:textId="0ACE3759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7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Milestones</w:t>
      </w:r>
      <w:r w:rsidRPr="00C60673">
        <w:rPr>
          <w:lang w:val="en-US"/>
        </w:rPr>
        <w:tab/>
      </w:r>
      <w:r w:rsidR="00B11AD7">
        <w:t>11</w:t>
      </w:r>
    </w:p>
    <w:p w14:paraId="3EA01113" w14:textId="10D71DBD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8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Schedule Plan</w:t>
      </w:r>
      <w:r w:rsidRPr="00C60673">
        <w:rPr>
          <w:lang w:val="en-US"/>
        </w:rPr>
        <w:tab/>
      </w:r>
      <w:r w:rsidR="00B11AD7">
        <w:t>12</w:t>
      </w:r>
    </w:p>
    <w:p w14:paraId="1DBBDE78" w14:textId="4F986FF0" w:rsidR="00313F63" w:rsidRPr="00C60673" w:rsidRDefault="00313F63">
      <w:pPr>
        <w:pStyle w:val="TOC1"/>
        <w:tabs>
          <w:tab w:val="clear" w:pos="360"/>
          <w:tab w:val="left" w:pos="351"/>
        </w:tabs>
        <w:rPr>
          <w:rFonts w:ascii="Cambria" w:eastAsia="MS Mincho" w:hAnsi="Cambria"/>
          <w:sz w:val="24"/>
          <w:szCs w:val="24"/>
          <w:lang w:val="en-US" w:eastAsia="ja-JP"/>
        </w:rPr>
      </w:pPr>
      <w:r w:rsidRPr="00E41A5F">
        <w:rPr>
          <w:lang w:val="en-GB"/>
        </w:rPr>
        <w:t>9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Pr="00E41A5F">
        <w:rPr>
          <w:lang w:val="en-GB"/>
        </w:rPr>
        <w:t>Project Costs &amp; Time Tracking</w:t>
      </w:r>
      <w:r w:rsidRPr="00C60673">
        <w:rPr>
          <w:lang w:val="en-US"/>
        </w:rPr>
        <w:tab/>
      </w:r>
      <w:r w:rsidR="00B11AD7">
        <w:t>13</w:t>
      </w:r>
    </w:p>
    <w:p w14:paraId="4B526FE5" w14:textId="5EF99A82" w:rsidR="00313F63" w:rsidRDefault="00313F63">
      <w:pPr>
        <w:pStyle w:val="TOC1"/>
        <w:tabs>
          <w:tab w:val="left" w:pos="462"/>
        </w:tabs>
      </w:pPr>
      <w:r w:rsidRPr="00E41A5F">
        <w:rPr>
          <w:lang w:val="en-GB"/>
        </w:rPr>
        <w:t>10</w:t>
      </w:r>
      <w:r w:rsidRPr="00C60673">
        <w:rPr>
          <w:rFonts w:ascii="Cambria" w:eastAsia="MS Mincho" w:hAnsi="Cambria"/>
          <w:sz w:val="24"/>
          <w:szCs w:val="24"/>
          <w:lang w:val="en-US" w:eastAsia="ja-JP"/>
        </w:rPr>
        <w:tab/>
      </w:r>
      <w:r w:rsidR="00BC2653">
        <w:rPr>
          <w:lang w:val="en-GB"/>
        </w:rPr>
        <w:t>Project Risk</w:t>
      </w:r>
      <w:r w:rsidRPr="00C60673">
        <w:rPr>
          <w:lang w:val="en-US"/>
        </w:rPr>
        <w:tab/>
      </w:r>
      <w:r w:rsidR="00B11AD7">
        <w:t>13</w:t>
      </w:r>
    </w:p>
    <w:p w14:paraId="28A96364" w14:textId="2377DEF4" w:rsidR="001550A7" w:rsidRDefault="001550A7" w:rsidP="001550A7">
      <w:pPr>
        <w:rPr>
          <w:rFonts w:eastAsia="MS Mincho"/>
        </w:rPr>
      </w:pPr>
    </w:p>
    <w:p w14:paraId="48B0E8EB" w14:textId="5F87CDE2" w:rsidR="001550A7" w:rsidRPr="001550A7" w:rsidRDefault="001550A7" w:rsidP="001550A7">
      <w:pPr>
        <w:rPr>
          <w:rFonts w:eastAsia="MS Mincho"/>
        </w:rPr>
      </w:pPr>
      <w:r>
        <w:rPr>
          <w:rFonts w:eastAsia="MS Mincho"/>
        </w:rPr>
        <w:t xml:space="preserve">11   Miscellaneous...............................................................................................................................  </w:t>
      </w:r>
      <w:bookmarkStart w:id="2" w:name="_GoBack"/>
      <w:bookmarkEnd w:id="2"/>
      <w:r>
        <w:rPr>
          <w:rFonts w:eastAsia="MS Mincho"/>
        </w:rPr>
        <w:t>14</w:t>
      </w:r>
    </w:p>
    <w:p w14:paraId="349B76EA" w14:textId="50BDE0EE" w:rsidR="00313F63" w:rsidRPr="00C60673" w:rsidRDefault="00313F63">
      <w:pPr>
        <w:pStyle w:val="TOC1"/>
        <w:tabs>
          <w:tab w:val="left" w:pos="462"/>
        </w:tabs>
        <w:rPr>
          <w:rFonts w:ascii="Cambria" w:eastAsia="MS Mincho" w:hAnsi="Cambria"/>
          <w:sz w:val="24"/>
          <w:szCs w:val="24"/>
          <w:lang w:val="en-US" w:eastAsia="ja-JP"/>
        </w:rPr>
      </w:pPr>
    </w:p>
    <w:p w14:paraId="33CD1D8B" w14:textId="77777777" w:rsidR="00974160" w:rsidRPr="00542631" w:rsidRDefault="00DF4649">
      <w:pPr>
        <w:rPr>
          <w:lang w:val="en-GB"/>
        </w:rPr>
      </w:pPr>
      <w:r w:rsidRPr="00542631">
        <w:rPr>
          <w:lang w:val="en-GB"/>
        </w:rPr>
        <w:fldChar w:fldCharType="end"/>
      </w:r>
    </w:p>
    <w:p w14:paraId="5EF32E7E" w14:textId="77777777" w:rsidR="00974160" w:rsidRPr="00542631" w:rsidRDefault="00974160">
      <w:pPr>
        <w:rPr>
          <w:lang w:val="en-GB"/>
        </w:rPr>
      </w:pPr>
    </w:p>
    <w:p w14:paraId="324B7F2D" w14:textId="77777777" w:rsidR="00974160" w:rsidRPr="00542631" w:rsidRDefault="00974160">
      <w:pPr>
        <w:rPr>
          <w:lang w:val="en-GB"/>
        </w:rPr>
      </w:pPr>
    </w:p>
    <w:p w14:paraId="155AAE4D" w14:textId="77777777" w:rsidR="00974160" w:rsidRPr="00542631" w:rsidRDefault="00974160" w:rsidP="00974160">
      <w:pPr>
        <w:pStyle w:val="Heading1"/>
        <w:rPr>
          <w:lang w:val="en-GB"/>
        </w:rPr>
      </w:pPr>
      <w:r w:rsidRPr="00542631">
        <w:rPr>
          <w:lang w:val="en-GB"/>
        </w:rPr>
        <w:br w:type="page"/>
      </w:r>
      <w:bookmarkStart w:id="3" w:name="_Toc196314329"/>
      <w:r w:rsidR="00542631">
        <w:rPr>
          <w:lang w:val="en-GB"/>
        </w:rPr>
        <w:lastRenderedPageBreak/>
        <w:t>Document History</w:t>
      </w:r>
      <w:bookmarkEnd w:id="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01"/>
        <w:gridCol w:w="1401"/>
        <w:gridCol w:w="4961"/>
        <w:gridCol w:w="1447"/>
      </w:tblGrid>
      <w:tr w:rsidR="00974160" w:rsidRPr="00542631" w14:paraId="17C4D05F" w14:textId="77777777">
        <w:tc>
          <w:tcPr>
            <w:tcW w:w="9210" w:type="dxa"/>
            <w:gridSpan w:val="4"/>
            <w:shd w:val="clear" w:color="auto" w:fill="8DB3E2"/>
            <w:vAlign w:val="center"/>
          </w:tcPr>
          <w:p w14:paraId="52DD885A" w14:textId="77777777" w:rsidR="00974160" w:rsidRPr="00542631" w:rsidRDefault="00542631" w:rsidP="00974160">
            <w:pPr>
              <w:spacing w:before="60" w:after="60"/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Change History</w:t>
            </w:r>
          </w:p>
        </w:tc>
      </w:tr>
      <w:tr w:rsidR="00974160" w:rsidRPr="00542631" w14:paraId="61E39375" w14:textId="77777777">
        <w:tc>
          <w:tcPr>
            <w:tcW w:w="1401" w:type="dxa"/>
            <w:shd w:val="clear" w:color="auto" w:fill="8DB3E2"/>
            <w:vAlign w:val="center"/>
          </w:tcPr>
          <w:p w14:paraId="747A80A9" w14:textId="77777777" w:rsidR="00974160" w:rsidRPr="00542631" w:rsidRDefault="00542631" w:rsidP="000E58BD">
            <w:pPr>
              <w:spacing w:before="60" w:after="60"/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Version-Numbe</w:t>
            </w:r>
            <w:r w:rsidR="00974160" w:rsidRPr="00542631">
              <w:rPr>
                <w:b/>
                <w:lang w:val="en-GB"/>
              </w:rPr>
              <w:t>r</w:t>
            </w:r>
          </w:p>
        </w:tc>
        <w:tc>
          <w:tcPr>
            <w:tcW w:w="1401" w:type="dxa"/>
            <w:shd w:val="clear" w:color="auto" w:fill="8DB3E2"/>
            <w:vAlign w:val="center"/>
          </w:tcPr>
          <w:p w14:paraId="1AA6BD6C" w14:textId="77777777" w:rsidR="00974160" w:rsidRPr="00542631" w:rsidRDefault="00542631" w:rsidP="00974160">
            <w:pPr>
              <w:spacing w:before="60" w:after="60"/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Date</w:t>
            </w:r>
          </w:p>
        </w:tc>
        <w:tc>
          <w:tcPr>
            <w:tcW w:w="4961" w:type="dxa"/>
            <w:shd w:val="clear" w:color="auto" w:fill="8DB3E2"/>
            <w:vAlign w:val="center"/>
          </w:tcPr>
          <w:p w14:paraId="09BD8C9D" w14:textId="77777777" w:rsidR="00974160" w:rsidRPr="00542631" w:rsidRDefault="00542631" w:rsidP="00974160">
            <w:pPr>
              <w:spacing w:before="60" w:after="60"/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Changes</w:t>
            </w:r>
          </w:p>
        </w:tc>
        <w:tc>
          <w:tcPr>
            <w:tcW w:w="1447" w:type="dxa"/>
            <w:shd w:val="clear" w:color="auto" w:fill="8DB3E2"/>
            <w:vAlign w:val="center"/>
          </w:tcPr>
          <w:p w14:paraId="47C8153D" w14:textId="77777777" w:rsidR="00974160" w:rsidRPr="00542631" w:rsidRDefault="00542631" w:rsidP="00974160">
            <w:pPr>
              <w:spacing w:before="60" w:after="60"/>
              <w:jc w:val="cent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Author</w:t>
            </w:r>
          </w:p>
        </w:tc>
      </w:tr>
      <w:tr w:rsidR="00974160" w:rsidRPr="00542631" w14:paraId="189C524E" w14:textId="77777777">
        <w:tc>
          <w:tcPr>
            <w:tcW w:w="1401" w:type="dxa"/>
          </w:tcPr>
          <w:p w14:paraId="729CE896" w14:textId="77777777" w:rsidR="00974160" w:rsidRPr="00542631" w:rsidRDefault="00D32B96" w:rsidP="00974160">
            <w:pPr>
              <w:spacing w:before="60" w:after="60"/>
              <w:jc w:val="center"/>
              <w:rPr>
                <w:lang w:val="en-GB"/>
              </w:rPr>
            </w:pPr>
            <w:r w:rsidRPr="00542631">
              <w:rPr>
                <w:lang w:val="en-GB"/>
              </w:rPr>
              <w:t>0.1</w:t>
            </w:r>
          </w:p>
        </w:tc>
        <w:tc>
          <w:tcPr>
            <w:tcW w:w="1401" w:type="dxa"/>
          </w:tcPr>
          <w:p w14:paraId="0893B0B7" w14:textId="649E84C1" w:rsidR="00974160" w:rsidRPr="00542631" w:rsidRDefault="00033831" w:rsidP="00974160">
            <w:pPr>
              <w:spacing w:before="60" w:after="60"/>
              <w:jc w:val="center"/>
              <w:rPr>
                <w:lang w:val="en-GB"/>
              </w:rPr>
            </w:pPr>
            <w:r>
              <w:rPr>
                <w:lang w:val="en-GB"/>
              </w:rPr>
              <w:t>04/11/17</w:t>
            </w:r>
          </w:p>
        </w:tc>
        <w:tc>
          <w:tcPr>
            <w:tcW w:w="4961" w:type="dxa"/>
          </w:tcPr>
          <w:p w14:paraId="24EF1773" w14:textId="11BD6626" w:rsidR="00974160" w:rsidRPr="00542631" w:rsidRDefault="00033831" w:rsidP="00974160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Handbook initial version</w:t>
            </w:r>
          </w:p>
        </w:tc>
        <w:tc>
          <w:tcPr>
            <w:tcW w:w="1447" w:type="dxa"/>
          </w:tcPr>
          <w:p w14:paraId="03636EBF" w14:textId="0141F229" w:rsidR="00974160" w:rsidRPr="00542631" w:rsidRDefault="00033831" w:rsidP="00974160">
            <w:pPr>
              <w:spacing w:before="60" w:after="60"/>
              <w:jc w:val="center"/>
              <w:rPr>
                <w:lang w:val="en-GB"/>
              </w:rPr>
            </w:pPr>
            <w:r w:rsidRPr="00033831">
              <w:rPr>
                <w:lang w:val="en-GB"/>
              </w:rPr>
              <w:t>Arun Holla</w:t>
            </w:r>
          </w:p>
        </w:tc>
      </w:tr>
      <w:tr w:rsidR="00974160" w:rsidRPr="00542631" w14:paraId="311E63A2" w14:textId="77777777">
        <w:tc>
          <w:tcPr>
            <w:tcW w:w="1401" w:type="dxa"/>
          </w:tcPr>
          <w:p w14:paraId="400E47AA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  <w:tc>
          <w:tcPr>
            <w:tcW w:w="1401" w:type="dxa"/>
          </w:tcPr>
          <w:p w14:paraId="7EE0099D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  <w:tc>
          <w:tcPr>
            <w:tcW w:w="4961" w:type="dxa"/>
          </w:tcPr>
          <w:p w14:paraId="73DDC976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</w:tc>
        <w:tc>
          <w:tcPr>
            <w:tcW w:w="1447" w:type="dxa"/>
          </w:tcPr>
          <w:p w14:paraId="1E86B6C5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</w:tr>
      <w:tr w:rsidR="00974160" w:rsidRPr="00542631" w14:paraId="043AF05D" w14:textId="77777777">
        <w:tc>
          <w:tcPr>
            <w:tcW w:w="1401" w:type="dxa"/>
          </w:tcPr>
          <w:p w14:paraId="75E0FCF0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  <w:tc>
          <w:tcPr>
            <w:tcW w:w="1401" w:type="dxa"/>
          </w:tcPr>
          <w:p w14:paraId="53548124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  <w:tc>
          <w:tcPr>
            <w:tcW w:w="4961" w:type="dxa"/>
          </w:tcPr>
          <w:p w14:paraId="6BEB28F4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</w:tc>
        <w:tc>
          <w:tcPr>
            <w:tcW w:w="1447" w:type="dxa"/>
          </w:tcPr>
          <w:p w14:paraId="378F018B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</w:tr>
    </w:tbl>
    <w:p w14:paraId="6423E278" w14:textId="77777777" w:rsidR="00974160" w:rsidRPr="00542631" w:rsidRDefault="00974160" w:rsidP="00974160">
      <w:pPr>
        <w:rPr>
          <w:lang w:val="en-GB"/>
        </w:rPr>
      </w:pPr>
    </w:p>
    <w:p w14:paraId="4FB408C2" w14:textId="77777777" w:rsidR="00974160" w:rsidRPr="00542631" w:rsidRDefault="00974160" w:rsidP="00974160">
      <w:pPr>
        <w:rPr>
          <w:lang w:val="en-GB"/>
        </w:rPr>
      </w:pPr>
    </w:p>
    <w:p w14:paraId="48C0DB49" w14:textId="77777777" w:rsidR="00974160" w:rsidRPr="00542631" w:rsidRDefault="00974160" w:rsidP="00974160">
      <w:pPr>
        <w:rPr>
          <w:lang w:val="en-GB"/>
        </w:rPr>
      </w:pPr>
    </w:p>
    <w:p w14:paraId="29A94D12" w14:textId="77777777" w:rsidR="00974160" w:rsidRPr="00542631" w:rsidRDefault="00974160" w:rsidP="00974160">
      <w:pPr>
        <w:pStyle w:val="Heading1"/>
        <w:rPr>
          <w:lang w:val="en-GB"/>
        </w:rPr>
      </w:pPr>
      <w:r w:rsidRPr="00542631">
        <w:rPr>
          <w:lang w:val="en-GB"/>
        </w:rPr>
        <w:br w:type="page"/>
      </w:r>
      <w:bookmarkStart w:id="4" w:name="_Toc196314330"/>
      <w:r w:rsidR="000E58BD">
        <w:rPr>
          <w:lang w:val="en-GB"/>
        </w:rPr>
        <w:lastRenderedPageBreak/>
        <w:t>Project Charter</w:t>
      </w:r>
      <w:bookmarkEnd w:id="4"/>
    </w:p>
    <w:tbl>
      <w:tblPr>
        <w:tblW w:w="91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99"/>
        <w:gridCol w:w="4600"/>
      </w:tblGrid>
      <w:tr w:rsidR="00974160" w:rsidRPr="00542631" w14:paraId="654CCC0A" w14:textId="77777777" w:rsidTr="00EF12D1">
        <w:trPr>
          <w:cantSplit/>
          <w:trHeight w:val="336"/>
        </w:trPr>
        <w:tc>
          <w:tcPr>
            <w:tcW w:w="9199" w:type="dxa"/>
            <w:gridSpan w:val="2"/>
            <w:shd w:val="clear" w:color="auto" w:fill="8DB3E2"/>
          </w:tcPr>
          <w:p w14:paraId="5EFE854D" w14:textId="77777777" w:rsidR="00974160" w:rsidRPr="00542631" w:rsidRDefault="00090B7B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Project Charter</w:t>
            </w:r>
          </w:p>
        </w:tc>
      </w:tr>
      <w:tr w:rsidR="00974160" w:rsidRPr="00542631" w14:paraId="5ECDAA34" w14:textId="77777777" w:rsidTr="00EF12D1">
        <w:trPr>
          <w:trHeight w:val="3557"/>
        </w:trPr>
        <w:tc>
          <w:tcPr>
            <w:tcW w:w="4599" w:type="dxa"/>
          </w:tcPr>
          <w:p w14:paraId="4E3C7925" w14:textId="77777777" w:rsidR="00974160" w:rsidRDefault="000E58BD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Aim</w:t>
            </w:r>
            <w:r w:rsidR="00974160" w:rsidRPr="00542631">
              <w:rPr>
                <w:lang w:val="en-GB"/>
              </w:rPr>
              <w:t xml:space="preserve"> (Output):</w:t>
            </w:r>
          </w:p>
          <w:p w14:paraId="01004E4C" w14:textId="77777777" w:rsidR="007803C7" w:rsidRPr="00542631" w:rsidRDefault="007803C7" w:rsidP="00974160">
            <w:pPr>
              <w:spacing w:before="60" w:after="60"/>
              <w:rPr>
                <w:lang w:val="en-GB"/>
              </w:rPr>
            </w:pPr>
          </w:p>
          <w:p w14:paraId="03C86286" w14:textId="77777777" w:rsidR="007803C7" w:rsidRDefault="00703F0E" w:rsidP="006C4666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 xml:space="preserve">Introducing a system that </w:t>
            </w:r>
            <w:r w:rsidR="005D6665">
              <w:rPr>
                <w:lang w:val="en-GB"/>
              </w:rPr>
              <w:t>implements:</w:t>
            </w:r>
          </w:p>
          <w:p w14:paraId="397868E7" w14:textId="77777777" w:rsidR="007803C7" w:rsidRDefault="007803C7" w:rsidP="007803C7">
            <w:pPr>
              <w:pStyle w:val="ListParagraph"/>
              <w:numPr>
                <w:ilvl w:val="0"/>
                <w:numId w:val="20"/>
              </w:numPr>
              <w:spacing w:before="60" w:after="60"/>
              <w:rPr>
                <w:lang w:val="en-GB"/>
              </w:rPr>
            </w:pPr>
            <w:r w:rsidRPr="007803C7">
              <w:rPr>
                <w:lang w:val="en-GB"/>
              </w:rPr>
              <w:t>T</w:t>
            </w:r>
            <w:r w:rsidR="00703F0E" w:rsidRPr="007803C7">
              <w:rPr>
                <w:lang w:val="en-GB"/>
              </w:rPr>
              <w:t>he concept of AI</w:t>
            </w:r>
            <w:r w:rsidR="006C4666" w:rsidRPr="007803C7">
              <w:rPr>
                <w:lang w:val="en-GB"/>
              </w:rPr>
              <w:t xml:space="preserve"> and image comparison </w:t>
            </w:r>
            <w:r>
              <w:rPr>
                <w:lang w:val="en-GB"/>
              </w:rPr>
              <w:t>algorithm.</w:t>
            </w:r>
          </w:p>
          <w:p w14:paraId="5B5D2A0F" w14:textId="77777777" w:rsidR="00974160" w:rsidRPr="007803C7" w:rsidRDefault="007803C7" w:rsidP="007803C7">
            <w:pPr>
              <w:pStyle w:val="ListParagraph"/>
              <w:numPr>
                <w:ilvl w:val="0"/>
                <w:numId w:val="20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F</w:t>
            </w:r>
            <w:r w:rsidR="006C4666" w:rsidRPr="007803C7">
              <w:rPr>
                <w:lang w:val="en-GB"/>
              </w:rPr>
              <w:t>ocusing</w:t>
            </w:r>
            <w:r w:rsidR="00703F0E" w:rsidRPr="007803C7">
              <w:rPr>
                <w:lang w:val="en-GB"/>
              </w:rPr>
              <w:t xml:space="preserve"> on wound detection and healing using a web platform.</w:t>
            </w:r>
          </w:p>
          <w:p w14:paraId="20236E9F" w14:textId="77777777" w:rsidR="006C4666" w:rsidRDefault="007803C7" w:rsidP="007803C7">
            <w:pPr>
              <w:pStyle w:val="ListParagraph"/>
              <w:numPr>
                <w:ilvl w:val="0"/>
                <w:numId w:val="20"/>
              </w:numPr>
              <w:spacing w:before="60" w:after="60"/>
              <w:rPr>
                <w:lang w:val="en-GB"/>
              </w:rPr>
            </w:pPr>
            <w:r w:rsidRPr="007803C7">
              <w:rPr>
                <w:lang w:val="en-GB"/>
              </w:rPr>
              <w:t>Automated system for the</w:t>
            </w:r>
            <w:r w:rsidR="006C4666" w:rsidRPr="007803C7">
              <w:rPr>
                <w:lang w:val="en-GB"/>
              </w:rPr>
              <w:t xml:space="preserve"> detection and </w:t>
            </w:r>
            <w:r w:rsidR="004E18C2">
              <w:rPr>
                <w:lang w:val="en-GB"/>
              </w:rPr>
              <w:t xml:space="preserve">diagnosis </w:t>
            </w:r>
            <w:r w:rsidR="006C4666" w:rsidRPr="007803C7">
              <w:rPr>
                <w:lang w:val="en-GB"/>
              </w:rPr>
              <w:t xml:space="preserve">of </w:t>
            </w:r>
            <w:r w:rsidRPr="007803C7">
              <w:rPr>
                <w:lang w:val="en-GB"/>
              </w:rPr>
              <w:t>wounds</w:t>
            </w:r>
            <w:r w:rsidR="006C4666" w:rsidRPr="007803C7">
              <w:rPr>
                <w:lang w:val="en-GB"/>
              </w:rPr>
              <w:t xml:space="preserve"> in early stages.</w:t>
            </w:r>
          </w:p>
          <w:p w14:paraId="0A579631" w14:textId="77777777" w:rsidR="00CC34D9" w:rsidRPr="007803C7" w:rsidRDefault="00CC34D9" w:rsidP="007803C7">
            <w:pPr>
              <w:pStyle w:val="ListParagraph"/>
              <w:numPr>
                <w:ilvl w:val="0"/>
                <w:numId w:val="20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 xml:space="preserve">Generate Medical prescription with </w:t>
            </w:r>
            <w:r w:rsidR="00754E75">
              <w:rPr>
                <w:lang w:val="en-GB"/>
              </w:rPr>
              <w:t>QR</w:t>
            </w:r>
            <w:r>
              <w:rPr>
                <w:lang w:val="en-GB"/>
              </w:rPr>
              <w:t xml:space="preserve"> code.</w:t>
            </w:r>
          </w:p>
          <w:p w14:paraId="5D2993C4" w14:textId="77777777" w:rsidR="007803C7" w:rsidRPr="007803C7" w:rsidRDefault="007803C7" w:rsidP="007803C7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 xml:space="preserve">   </w:t>
            </w:r>
            <w:r w:rsidR="007F30D3">
              <w:rPr>
                <w:lang w:val="en-GB"/>
              </w:rPr>
              <w:t xml:space="preserve">     </w:t>
            </w:r>
            <w:r w:rsidRPr="007803C7">
              <w:rPr>
                <w:lang w:val="en-GB"/>
              </w:rPr>
              <w:t xml:space="preserve">Enhancement of existing </w:t>
            </w:r>
            <w:r>
              <w:rPr>
                <w:lang w:val="en-GB"/>
              </w:rPr>
              <w:t xml:space="preserve">‘E-Welfare </w:t>
            </w:r>
            <w:r w:rsidR="00EC5874" w:rsidRPr="007803C7">
              <w:rPr>
                <w:lang w:val="en-GB"/>
              </w:rPr>
              <w:t>‘</w:t>
            </w:r>
            <w:r w:rsidR="00EC5874">
              <w:rPr>
                <w:lang w:val="en-GB"/>
              </w:rPr>
              <w:t>project</w:t>
            </w:r>
            <w:r w:rsidRPr="007803C7">
              <w:rPr>
                <w:lang w:val="en-GB"/>
              </w:rPr>
              <w:t>, by addition of above mentioned features.</w:t>
            </w:r>
          </w:p>
          <w:p w14:paraId="1F16A85D" w14:textId="77777777" w:rsidR="006C4666" w:rsidRPr="00542631" w:rsidRDefault="006C4666" w:rsidP="006C4666">
            <w:pPr>
              <w:spacing w:before="60" w:after="60"/>
              <w:rPr>
                <w:lang w:val="en-GB"/>
              </w:rPr>
            </w:pPr>
          </w:p>
        </w:tc>
        <w:tc>
          <w:tcPr>
            <w:tcW w:w="4600" w:type="dxa"/>
          </w:tcPr>
          <w:p w14:paraId="4345A950" w14:textId="77777777" w:rsidR="00974160" w:rsidRPr="00542631" w:rsidRDefault="000E58BD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Non-Aims / Non-Content</w:t>
            </w:r>
            <w:r w:rsidR="00974160" w:rsidRPr="00542631">
              <w:rPr>
                <w:lang w:val="en-GB"/>
              </w:rPr>
              <w:t>:</w:t>
            </w:r>
          </w:p>
          <w:p w14:paraId="627D3E5F" w14:textId="77777777" w:rsidR="0027531B" w:rsidRDefault="004E18C2" w:rsidP="002013BF">
            <w:pPr>
              <w:pStyle w:val="Standard"/>
              <w:numPr>
                <w:ilvl w:val="0"/>
                <w:numId w:val="24"/>
              </w:numPr>
              <w:spacing w:before="60" w:after="60"/>
            </w:pPr>
            <w:r>
              <w:rPr>
                <w:lang w:val="en-US"/>
              </w:rPr>
              <w:t>Scope can be expanded to a variety of disease treatment</w:t>
            </w:r>
            <w:r w:rsidR="007F30D3">
              <w:rPr>
                <w:lang w:val="en-US"/>
              </w:rPr>
              <w:t>.</w:t>
            </w:r>
            <w:r w:rsidR="0009630E">
              <w:rPr>
                <w:lang w:val="en-US"/>
              </w:rPr>
              <w:t xml:space="preserve"> </w:t>
            </w:r>
          </w:p>
          <w:p w14:paraId="79CEBA52" w14:textId="77777777" w:rsidR="007F30D3" w:rsidRDefault="004E18C2" w:rsidP="002013BF">
            <w:pPr>
              <w:pStyle w:val="Standard"/>
              <w:numPr>
                <w:ilvl w:val="0"/>
                <w:numId w:val="24"/>
              </w:numPr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 xml:space="preserve">In a distant </w:t>
            </w:r>
            <w:r w:rsidR="00EC5874">
              <w:rPr>
                <w:lang w:val="en-US"/>
              </w:rPr>
              <w:t>future,</w:t>
            </w:r>
            <w:r>
              <w:rPr>
                <w:lang w:val="en-US"/>
              </w:rPr>
              <w:t xml:space="preserve"> this project can be implemented on a standalone machine </w:t>
            </w:r>
            <w:r w:rsidR="00754E75">
              <w:rPr>
                <w:lang w:val="en-US"/>
              </w:rPr>
              <w:t xml:space="preserve">Ex </w:t>
            </w:r>
            <w:r>
              <w:rPr>
                <w:lang w:val="en-US"/>
              </w:rPr>
              <w:t xml:space="preserve">: A </w:t>
            </w:r>
            <w:r w:rsidR="00EC5874">
              <w:rPr>
                <w:lang w:val="en-US"/>
              </w:rPr>
              <w:t>robot, which</w:t>
            </w:r>
            <w:r>
              <w:rPr>
                <w:lang w:val="en-US"/>
              </w:rPr>
              <w:t xml:space="preserve"> would </w:t>
            </w:r>
            <w:r w:rsidR="00754E75">
              <w:rPr>
                <w:lang w:val="en-US"/>
              </w:rPr>
              <w:t>eliminate</w:t>
            </w:r>
            <w:r>
              <w:rPr>
                <w:lang w:val="en-US"/>
              </w:rPr>
              <w:t xml:space="preserve"> the need for human intervention. </w:t>
            </w:r>
          </w:p>
          <w:p w14:paraId="0ACEC6A4" w14:textId="77777777" w:rsidR="00CC34D9" w:rsidRPr="004E18C2" w:rsidRDefault="00CC34D9" w:rsidP="007F30D3">
            <w:pPr>
              <w:pStyle w:val="Standard"/>
              <w:spacing w:before="60" w:after="60"/>
              <w:rPr>
                <w:lang w:val="en-US"/>
              </w:rPr>
            </w:pPr>
          </w:p>
          <w:p w14:paraId="39A735F4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</w:tc>
      </w:tr>
      <w:tr w:rsidR="00974160" w:rsidRPr="00542631" w14:paraId="4079598E" w14:textId="77777777" w:rsidTr="00EF12D1">
        <w:trPr>
          <w:trHeight w:val="619"/>
        </w:trPr>
        <w:tc>
          <w:tcPr>
            <w:tcW w:w="9199" w:type="dxa"/>
            <w:gridSpan w:val="2"/>
          </w:tcPr>
          <w:p w14:paraId="1307818F" w14:textId="77777777" w:rsidR="00974160" w:rsidRPr="00542631" w:rsidRDefault="00846058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Achievements</w:t>
            </w:r>
            <w:r w:rsidR="00974160" w:rsidRPr="00542631">
              <w:rPr>
                <w:lang w:val="en-GB"/>
              </w:rPr>
              <w:t xml:space="preserve"> (Outcome):</w:t>
            </w:r>
          </w:p>
          <w:p w14:paraId="2201F74F" w14:textId="77777777" w:rsidR="00974160" w:rsidRPr="00542631" w:rsidRDefault="00E4236A" w:rsidP="0027531B">
            <w:pPr>
              <w:spacing w:before="60" w:after="60"/>
              <w:rPr>
                <w:lang w:val="en-GB"/>
              </w:rPr>
            </w:pPr>
            <w:r>
              <w:rPr>
                <w:color w:val="000000"/>
                <w:szCs w:val="20"/>
                <w:u w:color="000000"/>
                <w:lang w:val="en-US"/>
              </w:rPr>
              <w:t>Early detection and diagn</w:t>
            </w:r>
            <w:r w:rsidR="004F7E64">
              <w:rPr>
                <w:color w:val="000000"/>
                <w:szCs w:val="20"/>
                <w:u w:color="000000"/>
                <w:lang w:val="en-US"/>
              </w:rPr>
              <w:t>osis of wound and treatment to the patient with limited assistance from</w:t>
            </w:r>
            <w:r>
              <w:rPr>
                <w:color w:val="000000"/>
                <w:szCs w:val="20"/>
                <w:u w:color="000000"/>
                <w:lang w:val="en-US"/>
              </w:rPr>
              <w:t xml:space="preserve"> a medical professional</w:t>
            </w:r>
            <w:r w:rsidR="0027531B">
              <w:rPr>
                <w:color w:val="000000"/>
                <w:szCs w:val="20"/>
                <w:u w:color="000000"/>
                <w:lang w:val="en-US"/>
              </w:rPr>
              <w:t>.</w:t>
            </w:r>
          </w:p>
        </w:tc>
      </w:tr>
      <w:tr w:rsidR="00974160" w:rsidRPr="00542631" w14:paraId="77C2F4A1" w14:textId="77777777" w:rsidTr="00EF12D1">
        <w:trPr>
          <w:trHeight w:val="347"/>
        </w:trPr>
        <w:tc>
          <w:tcPr>
            <w:tcW w:w="4599" w:type="dxa"/>
          </w:tcPr>
          <w:p w14:paraId="0A6D7DD9" w14:textId="77777777" w:rsidR="00974160" w:rsidRPr="00542631" w:rsidRDefault="00846058" w:rsidP="005733DB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Client</w:t>
            </w:r>
            <w:r w:rsidR="005733DB">
              <w:rPr>
                <w:lang w:val="en-GB"/>
              </w:rPr>
              <w:t>:</w:t>
            </w:r>
          </w:p>
        </w:tc>
        <w:tc>
          <w:tcPr>
            <w:tcW w:w="4600" w:type="dxa"/>
          </w:tcPr>
          <w:p w14:paraId="25819878" w14:textId="77777777" w:rsidR="00974160" w:rsidRPr="00542631" w:rsidRDefault="00846058" w:rsidP="00E4236A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Leader</w:t>
            </w:r>
            <w:r w:rsidR="00974160" w:rsidRPr="00542631">
              <w:rPr>
                <w:lang w:val="en-GB"/>
              </w:rPr>
              <w:t xml:space="preserve">: </w:t>
            </w:r>
          </w:p>
        </w:tc>
      </w:tr>
      <w:tr w:rsidR="00974160" w:rsidRPr="00542631" w14:paraId="0F5EA9C0" w14:textId="77777777" w:rsidTr="00EF12D1">
        <w:trPr>
          <w:trHeight w:val="1227"/>
        </w:trPr>
        <w:tc>
          <w:tcPr>
            <w:tcW w:w="4599" w:type="dxa"/>
          </w:tcPr>
          <w:p w14:paraId="0D2FB7CE" w14:textId="77777777" w:rsidR="00974160" w:rsidRDefault="009864B4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Members</w:t>
            </w:r>
            <w:r w:rsidR="00974160" w:rsidRPr="00542631">
              <w:rPr>
                <w:lang w:val="en-GB"/>
              </w:rPr>
              <w:t>:</w:t>
            </w:r>
          </w:p>
          <w:p w14:paraId="7AAB224A" w14:textId="77777777" w:rsidR="00FA04DE" w:rsidRPr="00C208BE" w:rsidRDefault="00FA04DE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lang w:val="en-GB"/>
              </w:rPr>
            </w:pPr>
            <w:r w:rsidRPr="00C208BE">
              <w:rPr>
                <w:lang w:val="en-GB"/>
              </w:rPr>
              <w:t>Arun Kumar Holla Bommanabillu</w:t>
            </w:r>
          </w:p>
          <w:p w14:paraId="124F6387" w14:textId="77777777" w:rsidR="00FA04DE" w:rsidRPr="00C208BE" w:rsidRDefault="00FA04DE" w:rsidP="00C208BE">
            <w:pPr>
              <w:pStyle w:val="ListParagraph"/>
              <w:spacing w:before="60" w:after="60"/>
              <w:rPr>
                <w:lang w:val="en-GB"/>
              </w:rPr>
            </w:pPr>
            <w:r w:rsidRPr="00C208BE">
              <w:rPr>
                <w:lang w:val="en-GB"/>
              </w:rPr>
              <w:t>Raghavendra</w:t>
            </w:r>
          </w:p>
          <w:p w14:paraId="0AA9E23A" w14:textId="77777777" w:rsidR="00FA04DE" w:rsidRPr="00C208BE" w:rsidRDefault="00FA04DE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lang w:val="en-GB"/>
              </w:rPr>
            </w:pPr>
            <w:r w:rsidRPr="00C208BE">
              <w:rPr>
                <w:lang w:val="en-GB"/>
              </w:rPr>
              <w:t>Amir Abdullah Md Faruk</w:t>
            </w:r>
          </w:p>
          <w:p w14:paraId="325876AE" w14:textId="77777777" w:rsidR="00974160" w:rsidRPr="00C208BE" w:rsidRDefault="0027531B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lang w:val="en-GB"/>
              </w:rPr>
            </w:pPr>
            <w:r w:rsidRPr="00C208BE">
              <w:rPr>
                <w:lang w:val="en-GB"/>
              </w:rPr>
              <w:t>Anith Shaji</w:t>
            </w:r>
          </w:p>
          <w:p w14:paraId="06CDC01D" w14:textId="77777777" w:rsidR="0027531B" w:rsidRPr="00C208BE" w:rsidRDefault="0027531B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rFonts w:cs="Arial"/>
                <w:szCs w:val="20"/>
                <w:lang w:val="en-GB"/>
              </w:rPr>
            </w:pPr>
            <w:r w:rsidRPr="00C208BE">
              <w:rPr>
                <w:rFonts w:cs="Arial"/>
                <w:szCs w:val="20"/>
              </w:rPr>
              <w:t>Jefferson .o. Akhigbe</w:t>
            </w:r>
          </w:p>
          <w:p w14:paraId="34B776B1" w14:textId="77777777" w:rsidR="0027531B" w:rsidRPr="005F7424" w:rsidRDefault="0027531B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rFonts w:cs="Arial"/>
                <w:szCs w:val="20"/>
                <w:lang w:val="en-GB"/>
              </w:rPr>
            </w:pPr>
            <w:r w:rsidRPr="00C208BE">
              <w:rPr>
                <w:color w:val="000000"/>
                <w:szCs w:val="20"/>
                <w:u w:color="000000"/>
                <w:lang w:val="en-US"/>
              </w:rPr>
              <w:t>Qurratul-Ain Abid</w:t>
            </w:r>
          </w:p>
          <w:p w14:paraId="1E4FD647" w14:textId="165E1206" w:rsidR="005F7424" w:rsidRPr="00C208BE" w:rsidRDefault="005F7424" w:rsidP="00C208BE">
            <w:pPr>
              <w:pStyle w:val="ListParagraph"/>
              <w:numPr>
                <w:ilvl w:val="0"/>
                <w:numId w:val="23"/>
              </w:numPr>
              <w:spacing w:before="60" w:after="60"/>
              <w:rPr>
                <w:rFonts w:cs="Arial"/>
                <w:szCs w:val="20"/>
                <w:lang w:val="en-GB"/>
              </w:rPr>
            </w:pPr>
            <w:r>
              <w:rPr>
                <w:color w:val="000000"/>
                <w:szCs w:val="20"/>
                <w:u w:color="000000"/>
                <w:lang w:val="en-US"/>
              </w:rPr>
              <w:t>Mayuri Jain</w:t>
            </w:r>
          </w:p>
        </w:tc>
        <w:tc>
          <w:tcPr>
            <w:tcW w:w="4600" w:type="dxa"/>
          </w:tcPr>
          <w:p w14:paraId="77DC2F0A" w14:textId="77777777" w:rsidR="00974160" w:rsidRPr="00542631" w:rsidRDefault="009864B4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Other Stakeholders</w:t>
            </w:r>
            <w:r w:rsidR="00974160" w:rsidRPr="00542631">
              <w:rPr>
                <w:lang w:val="en-GB"/>
              </w:rPr>
              <w:t>:</w:t>
            </w:r>
          </w:p>
          <w:p w14:paraId="55059D40" w14:textId="77777777" w:rsidR="00EC5874" w:rsidRDefault="00E4236A" w:rsidP="00FF09B5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Patients.</w:t>
            </w:r>
          </w:p>
          <w:p w14:paraId="536E7B96" w14:textId="77777777" w:rsidR="00B652B0" w:rsidRDefault="00B652B0" w:rsidP="00FF09B5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Medical Personals.</w:t>
            </w:r>
          </w:p>
          <w:p w14:paraId="50881371" w14:textId="77777777" w:rsidR="00C208BE" w:rsidRPr="00FF09B5" w:rsidRDefault="00C208BE" w:rsidP="00C208BE">
            <w:pPr>
              <w:spacing w:before="60" w:after="60"/>
              <w:ind w:left="360"/>
              <w:rPr>
                <w:lang w:val="en-GB"/>
              </w:rPr>
            </w:pPr>
          </w:p>
        </w:tc>
      </w:tr>
      <w:tr w:rsidR="00974160" w:rsidRPr="00542631" w14:paraId="292E1806" w14:textId="77777777" w:rsidTr="00EF12D1">
        <w:trPr>
          <w:trHeight w:val="1458"/>
        </w:trPr>
        <w:tc>
          <w:tcPr>
            <w:tcW w:w="4599" w:type="dxa"/>
          </w:tcPr>
          <w:p w14:paraId="3DA2DA1B" w14:textId="77777777" w:rsidR="00974160" w:rsidRPr="00542631" w:rsidRDefault="009864B4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Major Activities / Project Phases</w:t>
            </w:r>
            <w:r w:rsidR="00974160" w:rsidRPr="00542631">
              <w:rPr>
                <w:lang w:val="en-GB"/>
              </w:rPr>
              <w:t>:</w:t>
            </w:r>
          </w:p>
          <w:p w14:paraId="2B960FDB" w14:textId="77777777" w:rsidR="00974160" w:rsidRDefault="0027531B" w:rsidP="00974160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Website development.</w:t>
            </w:r>
          </w:p>
          <w:p w14:paraId="36EB1A6D" w14:textId="77777777" w:rsidR="0027531B" w:rsidRDefault="00E4236A" w:rsidP="00974160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Hardware Integration</w:t>
            </w:r>
            <w:r w:rsidR="0027531B">
              <w:rPr>
                <w:lang w:val="en-GB"/>
              </w:rPr>
              <w:t>.</w:t>
            </w:r>
          </w:p>
          <w:p w14:paraId="7461A794" w14:textId="77777777" w:rsidR="0027531B" w:rsidRPr="00542631" w:rsidRDefault="0027531B" w:rsidP="00850D4A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 xml:space="preserve">Integration and Deployment on </w:t>
            </w:r>
            <w:r w:rsidR="00850D4A">
              <w:rPr>
                <w:lang w:val="en-GB"/>
              </w:rPr>
              <w:t xml:space="preserve">azure </w:t>
            </w:r>
            <w:r>
              <w:rPr>
                <w:lang w:val="en-GB"/>
              </w:rPr>
              <w:t>platform.</w:t>
            </w:r>
          </w:p>
        </w:tc>
        <w:tc>
          <w:tcPr>
            <w:tcW w:w="4600" w:type="dxa"/>
          </w:tcPr>
          <w:p w14:paraId="6166CCC1" w14:textId="77777777" w:rsidR="00974160" w:rsidRPr="00542631" w:rsidRDefault="009864B4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Milestones</w:t>
            </w:r>
            <w:r w:rsidR="00974160" w:rsidRPr="00542631">
              <w:rPr>
                <w:lang w:val="en-GB"/>
              </w:rPr>
              <w:t>:</w:t>
            </w:r>
          </w:p>
          <w:p w14:paraId="3FC9E8D9" w14:textId="77777777" w:rsidR="00974160" w:rsidRDefault="00DC381D" w:rsidP="009864B4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 xml:space="preserve">First month </w:t>
            </w:r>
          </w:p>
          <w:p w14:paraId="3FF6936A" w14:textId="77777777" w:rsidR="00DC381D" w:rsidRDefault="00DC381D" w:rsidP="009864B4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Second month</w:t>
            </w:r>
          </w:p>
          <w:p w14:paraId="2DEF1F6E" w14:textId="77777777" w:rsidR="00DC381D" w:rsidRDefault="00DC381D" w:rsidP="009864B4">
            <w:pPr>
              <w:numPr>
                <w:ilvl w:val="0"/>
                <w:numId w:val="4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Third month</w:t>
            </w:r>
          </w:p>
          <w:p w14:paraId="71822764" w14:textId="1CC6FD1B" w:rsidR="0064332A" w:rsidRPr="00542631" w:rsidRDefault="0064332A" w:rsidP="0064332A">
            <w:pPr>
              <w:spacing w:before="60" w:after="60"/>
              <w:ind w:left="720"/>
              <w:rPr>
                <w:lang w:val="en-GB"/>
              </w:rPr>
            </w:pPr>
            <w:r>
              <w:rPr>
                <w:lang w:val="en-GB"/>
              </w:rPr>
              <w:t>(More detailed information is in page 7)</w:t>
            </w:r>
          </w:p>
        </w:tc>
      </w:tr>
      <w:tr w:rsidR="00974160" w:rsidRPr="00542631" w14:paraId="7D596748" w14:textId="77777777" w:rsidTr="00EF12D1">
        <w:trPr>
          <w:trHeight w:val="336"/>
        </w:trPr>
        <w:tc>
          <w:tcPr>
            <w:tcW w:w="4599" w:type="dxa"/>
          </w:tcPr>
          <w:p w14:paraId="685C58D9" w14:textId="77777777" w:rsidR="00974160" w:rsidRPr="00542631" w:rsidRDefault="00055C3C" w:rsidP="00850D4A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Start</w:t>
            </w:r>
            <w:r w:rsidR="00BD0564" w:rsidRPr="00542631">
              <w:rPr>
                <w:lang w:val="en-GB"/>
              </w:rPr>
              <w:t xml:space="preserve">: </w:t>
            </w:r>
            <w:r w:rsidR="00850D4A">
              <w:rPr>
                <w:lang w:val="en-GB"/>
              </w:rPr>
              <w:t>21</w:t>
            </w:r>
            <w:r w:rsidR="0027531B">
              <w:rPr>
                <w:lang w:val="en-GB"/>
              </w:rPr>
              <w:t xml:space="preserve"> </w:t>
            </w:r>
            <w:r w:rsidR="00850D4A">
              <w:rPr>
                <w:lang w:val="en-GB"/>
              </w:rPr>
              <w:t>October</w:t>
            </w:r>
            <w:r w:rsidR="0027531B">
              <w:rPr>
                <w:lang w:val="en-GB"/>
              </w:rPr>
              <w:t>,2017</w:t>
            </w:r>
          </w:p>
        </w:tc>
        <w:tc>
          <w:tcPr>
            <w:tcW w:w="4600" w:type="dxa"/>
          </w:tcPr>
          <w:p w14:paraId="39C95F4A" w14:textId="77777777" w:rsidR="00974160" w:rsidRPr="00542631" w:rsidRDefault="00055C3C" w:rsidP="00850D4A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End</w:t>
            </w:r>
            <w:r w:rsidR="00BD0564" w:rsidRPr="00542631">
              <w:rPr>
                <w:lang w:val="en-GB"/>
              </w:rPr>
              <w:t xml:space="preserve">: </w:t>
            </w:r>
            <w:r w:rsidR="00850D4A">
              <w:rPr>
                <w:lang w:val="en-GB"/>
              </w:rPr>
              <w:t>29</w:t>
            </w:r>
            <w:r w:rsidR="0027531B">
              <w:rPr>
                <w:lang w:val="en-GB"/>
              </w:rPr>
              <w:t xml:space="preserve"> J</w:t>
            </w:r>
            <w:r w:rsidR="00850D4A">
              <w:rPr>
                <w:lang w:val="en-GB"/>
              </w:rPr>
              <w:t>anuary</w:t>
            </w:r>
            <w:r w:rsidR="0027531B">
              <w:rPr>
                <w:lang w:val="en-GB"/>
              </w:rPr>
              <w:t>,201</w:t>
            </w:r>
            <w:r w:rsidR="00850D4A">
              <w:rPr>
                <w:lang w:val="en-GB"/>
              </w:rPr>
              <w:t>8</w:t>
            </w:r>
          </w:p>
        </w:tc>
      </w:tr>
      <w:tr w:rsidR="00974160" w:rsidRPr="00542631" w14:paraId="4D0D7751" w14:textId="77777777" w:rsidTr="00EF12D1">
        <w:trPr>
          <w:trHeight w:val="3777"/>
        </w:trPr>
        <w:tc>
          <w:tcPr>
            <w:tcW w:w="4599" w:type="dxa"/>
          </w:tcPr>
          <w:p w14:paraId="69DC2758" w14:textId="77777777" w:rsidR="00974160" w:rsidRPr="00542631" w:rsidRDefault="00055C3C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lastRenderedPageBreak/>
              <w:t>Project Costs</w:t>
            </w:r>
            <w:r w:rsidR="00B42585" w:rsidRPr="00542631">
              <w:rPr>
                <w:b/>
                <w:lang w:val="en-GB"/>
              </w:rPr>
              <w:t xml:space="preserve"> / -</w:t>
            </w:r>
            <w:r>
              <w:rPr>
                <w:b/>
                <w:lang w:val="en-GB"/>
              </w:rPr>
              <w:t xml:space="preserve"> Efforts</w:t>
            </w:r>
            <w:r w:rsidR="00974160" w:rsidRPr="00542631">
              <w:rPr>
                <w:lang w:val="en-GB"/>
              </w:rPr>
              <w:t>:</w:t>
            </w:r>
          </w:p>
          <w:p w14:paraId="3DDE5447" w14:textId="77777777" w:rsidR="00974160" w:rsidRDefault="00013EF2" w:rsidP="0009630E">
            <w:pPr>
              <w:numPr>
                <w:ilvl w:val="0"/>
                <w:numId w:val="15"/>
              </w:numPr>
              <w:spacing w:before="60" w:after="60"/>
              <w:rPr>
                <w:noProof/>
                <w:lang w:val="en-GB"/>
              </w:rPr>
            </w:pPr>
            <w:r>
              <w:rPr>
                <w:noProof/>
                <w:lang w:val="en-GB"/>
              </w:rPr>
              <w:t>Research on Comparison algorthm.</w:t>
            </w:r>
          </w:p>
          <w:p w14:paraId="1554048F" w14:textId="77777777" w:rsidR="0009630E" w:rsidRDefault="00EC5874" w:rsidP="0009630E">
            <w:pPr>
              <w:numPr>
                <w:ilvl w:val="0"/>
                <w:numId w:val="15"/>
              </w:numPr>
              <w:spacing w:before="60" w:after="60"/>
              <w:rPr>
                <w:noProof/>
                <w:lang w:val="en-GB"/>
              </w:rPr>
            </w:pPr>
            <w:r>
              <w:rPr>
                <w:noProof/>
                <w:lang w:val="en-GB"/>
              </w:rPr>
              <w:t xml:space="preserve">Website coding and design </w:t>
            </w:r>
            <w:r w:rsidR="0009630E">
              <w:rPr>
                <w:noProof/>
                <w:lang w:val="en-GB"/>
              </w:rPr>
              <w:t>.</w:t>
            </w:r>
          </w:p>
          <w:p w14:paraId="533F907B" w14:textId="77777777" w:rsidR="0009630E" w:rsidRPr="00EC5874" w:rsidRDefault="00EC5874" w:rsidP="0009630E">
            <w:pPr>
              <w:numPr>
                <w:ilvl w:val="0"/>
                <w:numId w:val="15"/>
              </w:numPr>
              <w:spacing w:before="60" w:after="60"/>
              <w:rPr>
                <w:noProof/>
                <w:lang w:val="en-GB"/>
              </w:rPr>
            </w:pPr>
            <w:r>
              <w:rPr>
                <w:noProof/>
                <w:lang w:val="en-GB"/>
              </w:rPr>
              <w:t>Image processing</w:t>
            </w:r>
            <w:r w:rsidR="00D74E55">
              <w:rPr>
                <w:rFonts w:cs="Arial"/>
                <w:szCs w:val="20"/>
              </w:rPr>
              <w:t>.</w:t>
            </w:r>
          </w:p>
          <w:p w14:paraId="489690CE" w14:textId="77777777" w:rsidR="00EC5874" w:rsidRDefault="00EC5874" w:rsidP="0009630E">
            <w:pPr>
              <w:numPr>
                <w:ilvl w:val="0"/>
                <w:numId w:val="15"/>
              </w:numPr>
              <w:spacing w:before="60" w:after="60"/>
              <w:rPr>
                <w:noProof/>
                <w:lang w:val="en-GB"/>
              </w:rPr>
            </w:pPr>
            <w:r>
              <w:rPr>
                <w:rFonts w:cs="Arial"/>
                <w:szCs w:val="20"/>
              </w:rPr>
              <w:t>Simulation tools.</w:t>
            </w:r>
          </w:p>
          <w:p w14:paraId="533E0BAC" w14:textId="77777777" w:rsidR="0009630E" w:rsidRPr="00542631" w:rsidRDefault="00EC5874" w:rsidP="0009630E">
            <w:pPr>
              <w:numPr>
                <w:ilvl w:val="0"/>
                <w:numId w:val="15"/>
              </w:numPr>
              <w:spacing w:before="60" w:after="60"/>
              <w:rPr>
                <w:noProof/>
                <w:lang w:val="en-GB"/>
              </w:rPr>
            </w:pPr>
            <w:r>
              <w:rPr>
                <w:noProof/>
                <w:lang w:val="en-GB"/>
              </w:rPr>
              <w:t>Data storage</w:t>
            </w:r>
            <w:r w:rsidR="00D74E55">
              <w:rPr>
                <w:rFonts w:cs="Arial"/>
                <w:szCs w:val="20"/>
              </w:rPr>
              <w:t>.</w:t>
            </w:r>
          </w:p>
        </w:tc>
        <w:tc>
          <w:tcPr>
            <w:tcW w:w="4600" w:type="dxa"/>
          </w:tcPr>
          <w:p w14:paraId="0E52A15A" w14:textId="77777777" w:rsidR="00974160" w:rsidRPr="00542631" w:rsidRDefault="00055C3C" w:rsidP="00974160">
            <w:pPr>
              <w:spacing w:before="60" w:after="60"/>
              <w:rPr>
                <w:lang w:val="en-GB"/>
              </w:rPr>
            </w:pPr>
            <w:r>
              <w:rPr>
                <w:b/>
                <w:lang w:val="en-GB"/>
              </w:rPr>
              <w:t>Project Risks</w:t>
            </w:r>
            <w:r w:rsidR="00974160" w:rsidRPr="00542631">
              <w:rPr>
                <w:lang w:val="en-GB"/>
              </w:rPr>
              <w:t>:</w:t>
            </w:r>
          </w:p>
          <w:p w14:paraId="1304A156" w14:textId="77777777" w:rsidR="0009630E" w:rsidRPr="0009630E" w:rsidRDefault="0009630E" w:rsidP="0009630E">
            <w:pPr>
              <w:numPr>
                <w:ilvl w:val="0"/>
                <w:numId w:val="14"/>
              </w:numPr>
              <w:spacing w:before="60" w:after="60"/>
              <w:rPr>
                <w:lang w:val="en-GB"/>
              </w:rPr>
            </w:pPr>
            <w:r>
              <w:t>Tight timeframe:</w:t>
            </w:r>
            <w:r w:rsidR="00556C50">
              <w:t xml:space="preserve"> for data collection and research</w:t>
            </w:r>
            <w:r>
              <w:t xml:space="preserve">. </w:t>
            </w:r>
          </w:p>
          <w:p w14:paraId="33AE1717" w14:textId="77777777" w:rsidR="00974160" w:rsidRPr="0009630E" w:rsidRDefault="0009630E" w:rsidP="0009630E">
            <w:pPr>
              <w:numPr>
                <w:ilvl w:val="0"/>
                <w:numId w:val="14"/>
              </w:numPr>
              <w:spacing w:before="60" w:after="60"/>
              <w:rPr>
                <w:lang w:val="en-GB"/>
              </w:rPr>
            </w:pPr>
            <w:r>
              <w:t xml:space="preserve"> Project team: we have complete confidence in the project team but also realize that the individuals on the team have other demands on their time that might, at times, take priority.</w:t>
            </w:r>
          </w:p>
          <w:p w14:paraId="38B8A5B2" w14:textId="77777777" w:rsidR="0009630E" w:rsidRDefault="0009630E" w:rsidP="0009630E">
            <w:pPr>
              <w:numPr>
                <w:ilvl w:val="0"/>
                <w:numId w:val="14"/>
              </w:numPr>
              <w:spacing w:before="60" w:after="60"/>
            </w:pPr>
            <w:r>
              <w:t>Techniacal Risk : Security of collected data</w:t>
            </w:r>
            <w:r w:rsidR="00556C50">
              <w:t>,algorithm implementation for image comparison</w:t>
            </w:r>
            <w:r>
              <w:t>.</w:t>
            </w:r>
          </w:p>
          <w:p w14:paraId="1EB97D6D" w14:textId="3B2059E3" w:rsidR="0009630E" w:rsidRPr="0009630E" w:rsidRDefault="0064332A" w:rsidP="00556C50">
            <w:pPr>
              <w:numPr>
                <w:ilvl w:val="0"/>
                <w:numId w:val="14"/>
              </w:numPr>
              <w:spacing w:before="60" w:after="60"/>
            </w:pPr>
            <w:r>
              <w:t>Cost : C</w:t>
            </w:r>
            <w:r w:rsidR="0009630E">
              <w:t xml:space="preserve">ost of </w:t>
            </w:r>
            <w:r w:rsidR="00556C50">
              <w:t>hardware devices</w:t>
            </w:r>
            <w:r w:rsidR="0009630E">
              <w:t>.</w:t>
            </w:r>
          </w:p>
        </w:tc>
      </w:tr>
      <w:tr w:rsidR="00974160" w:rsidRPr="00542631" w14:paraId="6D07AE94" w14:textId="77777777" w:rsidTr="00EF12D1">
        <w:trPr>
          <w:trHeight w:val="630"/>
        </w:trPr>
        <w:tc>
          <w:tcPr>
            <w:tcW w:w="4599" w:type="dxa"/>
          </w:tcPr>
          <w:p w14:paraId="18A74B86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  <w:p w14:paraId="65091923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  <w:r w:rsidRPr="00542631">
              <w:rPr>
                <w:lang w:val="en-GB"/>
              </w:rPr>
              <w:t>……………………………………………..</w:t>
            </w:r>
          </w:p>
          <w:p w14:paraId="29163C2B" w14:textId="77777777" w:rsidR="00974160" w:rsidRPr="00542631" w:rsidRDefault="00DF4649" w:rsidP="00CB66F8">
            <w:pPr>
              <w:spacing w:before="60" w:after="60"/>
              <w:rPr>
                <w:lang w:val="en-GB"/>
              </w:rPr>
            </w:pPr>
            <w:r w:rsidRPr="00542631">
              <w:rPr>
                <w:lang w:val="en-GB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&lt;Datum&gt;"/>
                  </w:textInput>
                </w:ffData>
              </w:fldChar>
            </w:r>
            <w:r w:rsidR="00974160" w:rsidRPr="00542631">
              <w:rPr>
                <w:lang w:val="en-GB"/>
              </w:rPr>
              <w:instrText xml:space="preserve"> </w:instrText>
            </w:r>
            <w:r w:rsidR="00FA19F5">
              <w:rPr>
                <w:lang w:val="en-GB"/>
              </w:rPr>
              <w:instrText>FORMTEXT</w:instrText>
            </w:r>
            <w:r w:rsidR="00974160" w:rsidRPr="00542631">
              <w:rPr>
                <w:lang w:val="en-GB"/>
              </w:rPr>
              <w:instrText xml:space="preserve"> </w:instrText>
            </w:r>
            <w:r w:rsidRPr="00542631">
              <w:rPr>
                <w:lang w:val="en-GB"/>
              </w:rPr>
            </w:r>
            <w:r w:rsidRPr="00542631">
              <w:rPr>
                <w:lang w:val="en-GB"/>
              </w:rPr>
              <w:fldChar w:fldCharType="separate"/>
            </w:r>
            <w:r w:rsidR="00CB66F8">
              <w:rPr>
                <w:noProof/>
                <w:lang w:val="en-GB"/>
              </w:rPr>
              <w:t>&lt;Date</w:t>
            </w:r>
            <w:r w:rsidR="00974160" w:rsidRPr="00542631">
              <w:rPr>
                <w:noProof/>
                <w:lang w:val="en-GB"/>
              </w:rPr>
              <w:t>&gt;</w:t>
            </w:r>
            <w:r w:rsidRPr="00542631">
              <w:rPr>
                <w:lang w:val="en-GB"/>
              </w:rPr>
              <w:fldChar w:fldCharType="end"/>
            </w:r>
            <w:r w:rsidR="00974160" w:rsidRPr="00542631">
              <w:rPr>
                <w:lang w:val="en-GB"/>
              </w:rPr>
              <w:t xml:space="preserve">, </w:t>
            </w:r>
            <w:r w:rsidR="00CB66F8">
              <w:rPr>
                <w:lang w:val="en-GB"/>
              </w:rPr>
              <w:t>Signature Project Leader</w:t>
            </w:r>
          </w:p>
        </w:tc>
        <w:tc>
          <w:tcPr>
            <w:tcW w:w="4600" w:type="dxa"/>
          </w:tcPr>
          <w:p w14:paraId="550EF90A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  <w:p w14:paraId="3A74D00C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  <w:r w:rsidRPr="00542631">
              <w:rPr>
                <w:lang w:val="en-GB"/>
              </w:rPr>
              <w:t>……………………………………………..</w:t>
            </w:r>
          </w:p>
          <w:p w14:paraId="2E5E26EA" w14:textId="77777777" w:rsidR="00974160" w:rsidRPr="00542631" w:rsidRDefault="00DF4649" w:rsidP="001F7DC5">
            <w:pPr>
              <w:spacing w:before="60" w:after="60"/>
              <w:rPr>
                <w:lang w:val="en-GB"/>
              </w:rPr>
            </w:pPr>
            <w:r w:rsidRPr="00542631">
              <w:rPr>
                <w:lang w:val="en-GB"/>
              </w:rPr>
              <w:fldChar w:fldCharType="begin">
                <w:ffData>
                  <w:name w:val="Text52"/>
                  <w:enabled/>
                  <w:calcOnExit w:val="0"/>
                  <w:textInput>
                    <w:default w:val="&lt;Datum&gt;"/>
                  </w:textInput>
                </w:ffData>
              </w:fldChar>
            </w:r>
            <w:bookmarkStart w:id="5" w:name="Text52"/>
            <w:r w:rsidR="00974160" w:rsidRPr="00542631">
              <w:rPr>
                <w:lang w:val="en-GB"/>
              </w:rPr>
              <w:instrText xml:space="preserve"> </w:instrText>
            </w:r>
            <w:r w:rsidR="00FA19F5">
              <w:rPr>
                <w:lang w:val="en-GB"/>
              </w:rPr>
              <w:instrText>FORMTEXT</w:instrText>
            </w:r>
            <w:r w:rsidR="00974160" w:rsidRPr="00542631">
              <w:rPr>
                <w:lang w:val="en-GB"/>
              </w:rPr>
              <w:instrText xml:space="preserve"> </w:instrText>
            </w:r>
            <w:r w:rsidRPr="00542631">
              <w:rPr>
                <w:lang w:val="en-GB"/>
              </w:rPr>
            </w:r>
            <w:r w:rsidRPr="00542631">
              <w:rPr>
                <w:lang w:val="en-GB"/>
              </w:rPr>
              <w:fldChar w:fldCharType="separate"/>
            </w:r>
            <w:r w:rsidR="00CB66F8">
              <w:rPr>
                <w:noProof/>
                <w:lang w:val="en-GB"/>
              </w:rPr>
              <w:t>&lt;Date</w:t>
            </w:r>
            <w:r w:rsidR="00974160" w:rsidRPr="00542631">
              <w:rPr>
                <w:noProof/>
                <w:lang w:val="en-GB"/>
              </w:rPr>
              <w:t>&gt;</w:t>
            </w:r>
            <w:r w:rsidRPr="00542631">
              <w:rPr>
                <w:lang w:val="en-GB"/>
              </w:rPr>
              <w:fldChar w:fldCharType="end"/>
            </w:r>
            <w:bookmarkEnd w:id="5"/>
            <w:r w:rsidR="00974160" w:rsidRPr="00542631">
              <w:rPr>
                <w:lang w:val="en-GB"/>
              </w:rPr>
              <w:t xml:space="preserve">, </w:t>
            </w:r>
            <w:r w:rsidR="00E2788B">
              <w:rPr>
                <w:lang w:val="en-GB"/>
              </w:rPr>
              <w:t>Signature</w:t>
            </w:r>
            <w:r w:rsidR="00974160" w:rsidRPr="00542631">
              <w:rPr>
                <w:lang w:val="en-GB"/>
              </w:rPr>
              <w:t xml:space="preserve"> </w:t>
            </w:r>
            <w:r w:rsidR="00313F63">
              <w:rPr>
                <w:lang w:val="en-GB"/>
              </w:rPr>
              <w:t xml:space="preserve">Project </w:t>
            </w:r>
            <w:r w:rsidR="001F7DC5">
              <w:rPr>
                <w:lang w:val="en-GB"/>
              </w:rPr>
              <w:t>Supervisor (Teacher)</w:t>
            </w:r>
          </w:p>
        </w:tc>
      </w:tr>
    </w:tbl>
    <w:p w14:paraId="5AC16038" w14:textId="77777777" w:rsidR="00C208BE" w:rsidRDefault="00C208BE" w:rsidP="00304E65">
      <w:pPr>
        <w:pStyle w:val="Heading1"/>
        <w:numPr>
          <w:ilvl w:val="0"/>
          <w:numId w:val="0"/>
        </w:numPr>
        <w:rPr>
          <w:lang w:val="en-GB"/>
        </w:rPr>
      </w:pPr>
      <w:bookmarkStart w:id="6" w:name="_Toc196314331"/>
    </w:p>
    <w:p w14:paraId="4795394F" w14:textId="77777777" w:rsidR="00974160" w:rsidRPr="00542631" w:rsidRDefault="00B2427E" w:rsidP="00304E65">
      <w:pPr>
        <w:pStyle w:val="Heading1"/>
        <w:numPr>
          <w:ilvl w:val="0"/>
          <w:numId w:val="0"/>
        </w:numPr>
        <w:rPr>
          <w:lang w:val="en-GB"/>
        </w:rPr>
      </w:pPr>
      <w:r>
        <w:rPr>
          <w:lang w:val="en-GB"/>
        </w:rPr>
        <w:t>3</w:t>
      </w:r>
      <w:r>
        <w:rPr>
          <w:lang w:val="en-GB"/>
        </w:rPr>
        <w:tab/>
      </w:r>
      <w:r w:rsidR="00EF627C">
        <w:rPr>
          <w:lang w:val="en-GB"/>
        </w:rPr>
        <w:t>Project Aims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10"/>
        <w:gridCol w:w="4630"/>
        <w:gridCol w:w="3070"/>
      </w:tblGrid>
      <w:tr w:rsidR="00974160" w:rsidRPr="00542631" w14:paraId="00D4AF33" w14:textId="77777777">
        <w:trPr>
          <w:cantSplit/>
        </w:trPr>
        <w:tc>
          <w:tcPr>
            <w:tcW w:w="9210" w:type="dxa"/>
            <w:gridSpan w:val="3"/>
            <w:shd w:val="clear" w:color="auto" w:fill="8DB3E2"/>
          </w:tcPr>
          <w:p w14:paraId="42C453EE" w14:textId="77777777" w:rsidR="00974160" w:rsidRPr="00542631" w:rsidRDefault="00986D2E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Plan of Project Aims</w:t>
            </w:r>
          </w:p>
        </w:tc>
      </w:tr>
      <w:tr w:rsidR="00974160" w:rsidRPr="00542631" w14:paraId="01696EB5" w14:textId="77777777">
        <w:tc>
          <w:tcPr>
            <w:tcW w:w="1510" w:type="dxa"/>
            <w:shd w:val="clear" w:color="auto" w:fill="8DB3E2"/>
            <w:vAlign w:val="center"/>
          </w:tcPr>
          <w:p w14:paraId="7A51F3EB" w14:textId="77777777" w:rsidR="00974160" w:rsidRPr="00542631" w:rsidRDefault="00986D2E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Type of Aim</w:t>
            </w:r>
          </w:p>
        </w:tc>
        <w:tc>
          <w:tcPr>
            <w:tcW w:w="4630" w:type="dxa"/>
            <w:shd w:val="clear" w:color="auto" w:fill="8DB3E2"/>
            <w:vAlign w:val="center"/>
          </w:tcPr>
          <w:p w14:paraId="350767A6" w14:textId="77777777" w:rsidR="00974160" w:rsidRPr="00542631" w:rsidRDefault="00986D2E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Project Aims</w:t>
            </w:r>
          </w:p>
        </w:tc>
        <w:tc>
          <w:tcPr>
            <w:tcW w:w="3070" w:type="dxa"/>
            <w:shd w:val="clear" w:color="auto" w:fill="8DB3E2"/>
            <w:vAlign w:val="center"/>
          </w:tcPr>
          <w:p w14:paraId="78201242" w14:textId="77777777" w:rsidR="00974160" w:rsidRPr="00542631" w:rsidRDefault="00986D2E" w:rsidP="00986D2E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 xml:space="preserve">Adapted Aims (incl. </w:t>
            </w:r>
            <w:r w:rsidR="00DF4649" w:rsidRPr="00542631">
              <w:rPr>
                <w:b/>
                <w:bCs/>
                <w:lang w:val="en-GB"/>
              </w:rPr>
              <w:fldChar w:fldCharType="begin">
                <w:ffData>
                  <w:name w:val="Text54"/>
                  <w:enabled/>
                  <w:calcOnExit w:val="0"/>
                  <w:textInput>
                    <w:default w:val="&lt;Datum&gt;"/>
                  </w:textInput>
                </w:ffData>
              </w:fldChar>
            </w:r>
            <w:bookmarkStart w:id="7" w:name="Text54"/>
            <w:r w:rsidR="00974160" w:rsidRPr="00542631">
              <w:rPr>
                <w:b/>
                <w:bCs/>
                <w:lang w:val="en-GB"/>
              </w:rPr>
              <w:instrText xml:space="preserve"> </w:instrText>
            </w:r>
            <w:r w:rsidR="00FA19F5">
              <w:rPr>
                <w:b/>
                <w:bCs/>
                <w:lang w:val="en-GB"/>
              </w:rPr>
              <w:instrText>FORMTEXT</w:instrText>
            </w:r>
            <w:r w:rsidR="00974160" w:rsidRPr="00542631">
              <w:rPr>
                <w:b/>
                <w:bCs/>
                <w:lang w:val="en-GB"/>
              </w:rPr>
              <w:instrText xml:space="preserve"> </w:instrText>
            </w:r>
            <w:r w:rsidR="00DF4649" w:rsidRPr="00542631">
              <w:rPr>
                <w:b/>
                <w:bCs/>
                <w:lang w:val="en-GB"/>
              </w:rPr>
            </w:r>
            <w:r w:rsidR="00DF4649" w:rsidRPr="00542631">
              <w:rPr>
                <w:b/>
                <w:bCs/>
                <w:lang w:val="en-GB"/>
              </w:rPr>
              <w:fldChar w:fldCharType="separate"/>
            </w:r>
            <w:r>
              <w:rPr>
                <w:b/>
                <w:bCs/>
                <w:noProof/>
                <w:lang w:val="en-GB"/>
              </w:rPr>
              <w:t>&lt;Date</w:t>
            </w:r>
            <w:r w:rsidR="00974160" w:rsidRPr="00542631">
              <w:rPr>
                <w:b/>
                <w:bCs/>
                <w:noProof/>
                <w:lang w:val="en-GB"/>
              </w:rPr>
              <w:t>&gt;</w:t>
            </w:r>
            <w:r w:rsidR="00DF4649" w:rsidRPr="00542631">
              <w:rPr>
                <w:b/>
                <w:bCs/>
                <w:lang w:val="en-GB"/>
              </w:rPr>
              <w:fldChar w:fldCharType="end"/>
            </w:r>
            <w:bookmarkEnd w:id="7"/>
            <w:r>
              <w:rPr>
                <w:b/>
                <w:bCs/>
                <w:lang w:val="en-GB"/>
              </w:rPr>
              <w:t>)</w:t>
            </w:r>
          </w:p>
        </w:tc>
      </w:tr>
      <w:tr w:rsidR="00974160" w:rsidRPr="00542631" w14:paraId="16321475" w14:textId="77777777">
        <w:tc>
          <w:tcPr>
            <w:tcW w:w="1510" w:type="dxa"/>
          </w:tcPr>
          <w:p w14:paraId="44C8CBA1" w14:textId="77777777" w:rsidR="00974160" w:rsidRPr="00542631" w:rsidRDefault="00986D2E" w:rsidP="00974160">
            <w:pPr>
              <w:spacing w:before="60" w:after="60"/>
              <w:rPr>
                <w:b/>
                <w:lang w:val="en-GB"/>
              </w:rPr>
            </w:pPr>
            <w:r>
              <w:rPr>
                <w:b/>
                <w:lang w:val="en-GB"/>
              </w:rPr>
              <w:t>Project Aim</w:t>
            </w:r>
            <w:r w:rsidR="00974160" w:rsidRPr="00542631">
              <w:rPr>
                <w:b/>
                <w:lang w:val="en-GB"/>
              </w:rPr>
              <w:t xml:space="preserve"> (Output):</w:t>
            </w:r>
          </w:p>
        </w:tc>
        <w:tc>
          <w:tcPr>
            <w:tcW w:w="4630" w:type="dxa"/>
          </w:tcPr>
          <w:p w14:paraId="6638A9F7" w14:textId="77777777" w:rsidR="00974160" w:rsidRPr="00542631" w:rsidRDefault="00EF12D1" w:rsidP="000F227F">
            <w:pPr>
              <w:spacing w:before="60" w:after="60"/>
              <w:rPr>
                <w:lang w:val="en-GB"/>
              </w:rPr>
            </w:pPr>
            <w:r w:rsidRPr="00EF12D1">
              <w:rPr>
                <w:lang w:val="en-GB"/>
              </w:rPr>
              <w:t xml:space="preserve">To introduce </w:t>
            </w:r>
            <w:r w:rsidR="000F227F">
              <w:rPr>
                <w:lang w:val="en-GB"/>
              </w:rPr>
              <w:t xml:space="preserve">a system that </w:t>
            </w:r>
            <w:r w:rsidR="0023287A">
              <w:rPr>
                <w:lang w:val="en-GB"/>
              </w:rPr>
              <w:t>implements the</w:t>
            </w:r>
            <w:r w:rsidR="000F227F" w:rsidRPr="000F227F">
              <w:rPr>
                <w:lang w:val="en-GB"/>
              </w:rPr>
              <w:t xml:space="preserve"> concept of AI and image comparison algorithm</w:t>
            </w:r>
            <w:r w:rsidR="000F227F">
              <w:rPr>
                <w:lang w:val="en-GB"/>
              </w:rPr>
              <w:t>, f</w:t>
            </w:r>
            <w:r w:rsidR="000F227F" w:rsidRPr="000F227F">
              <w:rPr>
                <w:lang w:val="en-GB"/>
              </w:rPr>
              <w:t>ocusing on wound detection and healing using a web platform</w:t>
            </w:r>
            <w:r w:rsidR="000F227F">
              <w:rPr>
                <w:lang w:val="en-GB"/>
              </w:rPr>
              <w:t>,</w:t>
            </w:r>
            <w:r w:rsidR="000F227F" w:rsidRPr="000F227F">
              <w:rPr>
                <w:lang w:val="en-GB"/>
              </w:rPr>
              <w:t xml:space="preserve"> Automated system for the detection and diagnosis of wounds in early stages.</w:t>
            </w:r>
            <w:r w:rsidR="000F227F">
              <w:rPr>
                <w:lang w:val="en-GB"/>
              </w:rPr>
              <w:t xml:space="preserve"> Also to generate medical prescription with scan code.</w:t>
            </w:r>
          </w:p>
        </w:tc>
        <w:tc>
          <w:tcPr>
            <w:tcW w:w="3070" w:type="dxa"/>
          </w:tcPr>
          <w:p w14:paraId="26DD632A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</w:tr>
      <w:tr w:rsidR="00974160" w:rsidRPr="00542631" w14:paraId="453D48F9" w14:textId="77777777">
        <w:tc>
          <w:tcPr>
            <w:tcW w:w="1510" w:type="dxa"/>
          </w:tcPr>
          <w:p w14:paraId="1A4789F3" w14:textId="77777777" w:rsidR="00974160" w:rsidRPr="00542631" w:rsidRDefault="00D859B1" w:rsidP="00974160">
            <w:pPr>
              <w:spacing w:before="60" w:after="60"/>
              <w:rPr>
                <w:b/>
                <w:lang w:val="en-GB"/>
              </w:rPr>
            </w:pPr>
            <w:r>
              <w:rPr>
                <w:b/>
                <w:lang w:val="en-GB"/>
              </w:rPr>
              <w:t>Sub-Goal</w:t>
            </w:r>
            <w:r w:rsidR="00520618">
              <w:rPr>
                <w:b/>
                <w:lang w:val="en-GB"/>
              </w:rPr>
              <w:t>s</w:t>
            </w:r>
            <w:r w:rsidR="00974160" w:rsidRPr="00542631">
              <w:rPr>
                <w:b/>
                <w:lang w:val="en-GB"/>
              </w:rPr>
              <w:t>:</w:t>
            </w:r>
          </w:p>
        </w:tc>
        <w:tc>
          <w:tcPr>
            <w:tcW w:w="4630" w:type="dxa"/>
          </w:tcPr>
          <w:p w14:paraId="4583E0A8" w14:textId="77777777" w:rsidR="00974160" w:rsidRDefault="000F227F" w:rsidP="000F227F">
            <w:pPr>
              <w:spacing w:before="60" w:after="60"/>
              <w:rPr>
                <w:b/>
                <w:lang w:val="en-GB"/>
              </w:rPr>
            </w:pPr>
            <w:r>
              <w:rPr>
                <w:b/>
                <w:lang w:val="en-GB"/>
              </w:rPr>
              <w:t>Software Phase:</w:t>
            </w:r>
          </w:p>
          <w:p w14:paraId="6F4E5B67" w14:textId="77777777" w:rsidR="000F227F" w:rsidRDefault="0023287A" w:rsidP="000F227F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Coding,</w:t>
            </w:r>
            <w:r w:rsidR="000F227F">
              <w:rPr>
                <w:lang w:val="en-GB"/>
              </w:rPr>
              <w:t xml:space="preserve"> designing and data storage management.</w:t>
            </w:r>
          </w:p>
          <w:p w14:paraId="2C157E79" w14:textId="77777777" w:rsidR="000F227F" w:rsidRDefault="000F227F" w:rsidP="000F227F">
            <w:pPr>
              <w:spacing w:before="60" w:after="60"/>
              <w:rPr>
                <w:b/>
                <w:lang w:val="en-GB"/>
              </w:rPr>
            </w:pPr>
            <w:r>
              <w:rPr>
                <w:b/>
                <w:lang w:val="en-GB"/>
              </w:rPr>
              <w:t>Hardware Phase:</w:t>
            </w:r>
          </w:p>
          <w:p w14:paraId="4FA1ABC4" w14:textId="77777777" w:rsidR="000F227F" w:rsidRPr="000F227F" w:rsidRDefault="000F227F" w:rsidP="000F227F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Image scanner and camera (smart phone).</w:t>
            </w:r>
          </w:p>
          <w:p w14:paraId="084766CF" w14:textId="77777777" w:rsidR="000F227F" w:rsidRPr="00EF12D1" w:rsidRDefault="000F227F" w:rsidP="000F227F">
            <w:pPr>
              <w:spacing w:before="60" w:after="60"/>
              <w:rPr>
                <w:lang w:val="en-GB"/>
              </w:rPr>
            </w:pPr>
          </w:p>
        </w:tc>
        <w:tc>
          <w:tcPr>
            <w:tcW w:w="3070" w:type="dxa"/>
          </w:tcPr>
          <w:p w14:paraId="363FB631" w14:textId="77777777" w:rsidR="00974160" w:rsidRPr="00542631" w:rsidRDefault="00974160" w:rsidP="00974160">
            <w:pPr>
              <w:spacing w:before="60" w:after="60"/>
              <w:jc w:val="center"/>
              <w:rPr>
                <w:lang w:val="en-GB"/>
              </w:rPr>
            </w:pPr>
          </w:p>
        </w:tc>
      </w:tr>
      <w:tr w:rsidR="00974160" w:rsidRPr="00542631" w14:paraId="05824185" w14:textId="77777777">
        <w:tc>
          <w:tcPr>
            <w:tcW w:w="1510" w:type="dxa"/>
          </w:tcPr>
          <w:p w14:paraId="5B2543C2" w14:textId="77777777" w:rsidR="00974160" w:rsidRPr="00542631" w:rsidRDefault="00200F32" w:rsidP="00974160">
            <w:pPr>
              <w:spacing w:before="60" w:after="60"/>
              <w:rPr>
                <w:b/>
                <w:lang w:val="en-GB"/>
              </w:rPr>
            </w:pPr>
            <w:r>
              <w:rPr>
                <w:b/>
                <w:lang w:val="en-GB"/>
              </w:rPr>
              <w:t>Non-Aims / Non-Content</w:t>
            </w:r>
            <w:r w:rsidR="00974160" w:rsidRPr="00542631">
              <w:rPr>
                <w:b/>
                <w:lang w:val="en-GB"/>
              </w:rPr>
              <w:t>:</w:t>
            </w:r>
          </w:p>
        </w:tc>
        <w:tc>
          <w:tcPr>
            <w:tcW w:w="4630" w:type="dxa"/>
          </w:tcPr>
          <w:p w14:paraId="3FA5585F" w14:textId="77777777" w:rsidR="000F227F" w:rsidRDefault="000F227F" w:rsidP="000F227F">
            <w:pPr>
              <w:pStyle w:val="Standard"/>
              <w:numPr>
                <w:ilvl w:val="0"/>
                <w:numId w:val="21"/>
              </w:numPr>
              <w:spacing w:before="60" w:after="60"/>
            </w:pPr>
            <w:r>
              <w:rPr>
                <w:lang w:val="en-US"/>
              </w:rPr>
              <w:t xml:space="preserve">Scope can be expanded to a variety of disease treatment. </w:t>
            </w:r>
          </w:p>
          <w:p w14:paraId="453C07C2" w14:textId="77777777" w:rsidR="000F227F" w:rsidRDefault="000F227F" w:rsidP="000F227F">
            <w:pPr>
              <w:pStyle w:val="Standard"/>
              <w:numPr>
                <w:ilvl w:val="0"/>
                <w:numId w:val="21"/>
              </w:numPr>
              <w:spacing w:before="60" w:after="60"/>
              <w:rPr>
                <w:lang w:val="en-US"/>
              </w:rPr>
            </w:pPr>
            <w:r>
              <w:rPr>
                <w:lang w:val="en-US"/>
              </w:rPr>
              <w:t>In a distant future, this project can be implem</w:t>
            </w:r>
            <w:r w:rsidR="002845DC">
              <w:rPr>
                <w:lang w:val="en-US"/>
              </w:rPr>
              <w:t>ented on a standalone machine Ex</w:t>
            </w:r>
            <w:r>
              <w:rPr>
                <w:lang w:val="en-US"/>
              </w:rPr>
              <w:t xml:space="preserve">: A robot, which would </w:t>
            </w:r>
            <w:r w:rsidR="002845DC">
              <w:rPr>
                <w:lang w:val="en-US"/>
              </w:rPr>
              <w:t>eliminate</w:t>
            </w:r>
            <w:r>
              <w:rPr>
                <w:lang w:val="en-US"/>
              </w:rPr>
              <w:t xml:space="preserve"> the need for human intervention. </w:t>
            </w:r>
          </w:p>
          <w:p w14:paraId="2B026FC0" w14:textId="77777777" w:rsidR="00974160" w:rsidRPr="00EF12D1" w:rsidRDefault="00974160" w:rsidP="000F227F">
            <w:pPr>
              <w:spacing w:before="60" w:after="60"/>
              <w:ind w:left="720"/>
              <w:rPr>
                <w:lang w:val="en-GB"/>
              </w:rPr>
            </w:pPr>
          </w:p>
        </w:tc>
        <w:tc>
          <w:tcPr>
            <w:tcW w:w="3070" w:type="dxa"/>
          </w:tcPr>
          <w:p w14:paraId="1785DD2A" w14:textId="77777777" w:rsidR="00974160" w:rsidRPr="00542631" w:rsidRDefault="00974160" w:rsidP="00974160">
            <w:pPr>
              <w:spacing w:before="60" w:after="60"/>
              <w:rPr>
                <w:lang w:val="en-GB"/>
              </w:rPr>
            </w:pPr>
          </w:p>
        </w:tc>
      </w:tr>
    </w:tbl>
    <w:p w14:paraId="711833B3" w14:textId="77777777" w:rsidR="00974160" w:rsidRPr="00542631" w:rsidRDefault="00974160" w:rsidP="00974160">
      <w:pPr>
        <w:rPr>
          <w:lang w:val="en-GB"/>
        </w:rPr>
      </w:pPr>
    </w:p>
    <w:p w14:paraId="4884568F" w14:textId="77777777" w:rsidR="00974160" w:rsidRPr="00542631" w:rsidRDefault="00974160" w:rsidP="00974160">
      <w:pPr>
        <w:rPr>
          <w:lang w:val="en-GB"/>
        </w:rPr>
      </w:pPr>
    </w:p>
    <w:p w14:paraId="17F98198" w14:textId="77777777" w:rsidR="00974160" w:rsidRPr="00542631" w:rsidRDefault="00974160" w:rsidP="00974160">
      <w:pPr>
        <w:rPr>
          <w:lang w:val="en-GB"/>
        </w:rPr>
      </w:pPr>
    </w:p>
    <w:p w14:paraId="59ED6F4C" w14:textId="77777777" w:rsidR="00974160" w:rsidRPr="00B2427E" w:rsidRDefault="00974160" w:rsidP="00B2427E">
      <w:pPr>
        <w:pStyle w:val="Heading1"/>
        <w:numPr>
          <w:ilvl w:val="0"/>
          <w:numId w:val="19"/>
        </w:numPr>
        <w:rPr>
          <w:lang w:val="en-GB"/>
        </w:rPr>
      </w:pPr>
      <w:r w:rsidRPr="00B2427E">
        <w:rPr>
          <w:lang w:val="en-GB"/>
        </w:rPr>
        <w:br w:type="page"/>
      </w:r>
      <w:bookmarkStart w:id="8" w:name="_Toc196314332"/>
      <w:r w:rsidR="00B54C0A" w:rsidRPr="00B2427E">
        <w:rPr>
          <w:lang w:val="en-GB"/>
        </w:rPr>
        <w:lastRenderedPageBreak/>
        <w:t>Project Organisation</w:t>
      </w:r>
      <w:bookmarkEnd w:id="8"/>
    </w:p>
    <w:tbl>
      <w:tblPr>
        <w:tblW w:w="93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66"/>
        <w:gridCol w:w="3711"/>
        <w:gridCol w:w="3962"/>
      </w:tblGrid>
      <w:tr w:rsidR="00974160" w:rsidRPr="00542631" w14:paraId="435F1D31" w14:textId="77777777" w:rsidTr="0023287A">
        <w:trPr>
          <w:cantSplit/>
          <w:trHeight w:val="343"/>
        </w:trPr>
        <w:tc>
          <w:tcPr>
            <w:tcW w:w="9339" w:type="dxa"/>
            <w:gridSpan w:val="3"/>
            <w:shd w:val="clear" w:color="auto" w:fill="8DB3E2"/>
          </w:tcPr>
          <w:p w14:paraId="04D3909A" w14:textId="77777777" w:rsidR="00974160" w:rsidRPr="00542631" w:rsidRDefault="00B54C0A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Project Organisation</w:t>
            </w:r>
          </w:p>
        </w:tc>
      </w:tr>
      <w:tr w:rsidR="00974160" w:rsidRPr="00542631" w14:paraId="2543A949" w14:textId="77777777" w:rsidTr="0023287A">
        <w:trPr>
          <w:trHeight w:val="354"/>
        </w:trPr>
        <w:tc>
          <w:tcPr>
            <w:tcW w:w="1666" w:type="dxa"/>
            <w:shd w:val="clear" w:color="auto" w:fill="8DB3E2"/>
            <w:vAlign w:val="center"/>
          </w:tcPr>
          <w:p w14:paraId="32EFB1F3" w14:textId="77777777" w:rsidR="00974160" w:rsidRPr="00542631" w:rsidRDefault="00B54C0A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Role</w:t>
            </w:r>
          </w:p>
        </w:tc>
        <w:tc>
          <w:tcPr>
            <w:tcW w:w="3711" w:type="dxa"/>
            <w:shd w:val="clear" w:color="auto" w:fill="8DB3E2"/>
            <w:vAlign w:val="center"/>
          </w:tcPr>
          <w:p w14:paraId="308A8641" w14:textId="77777777" w:rsidR="00974160" w:rsidRPr="00542631" w:rsidRDefault="00B54C0A" w:rsidP="00CD4289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Role Description</w:t>
            </w:r>
          </w:p>
        </w:tc>
        <w:tc>
          <w:tcPr>
            <w:tcW w:w="3962" w:type="dxa"/>
            <w:shd w:val="clear" w:color="auto" w:fill="8DB3E2"/>
            <w:vAlign w:val="center"/>
          </w:tcPr>
          <w:p w14:paraId="4D4D3052" w14:textId="77777777" w:rsidR="00974160" w:rsidRPr="00542631" w:rsidRDefault="00974160" w:rsidP="00974160">
            <w:pPr>
              <w:spacing w:before="60" w:after="60"/>
              <w:jc w:val="center"/>
              <w:rPr>
                <w:b/>
                <w:bCs/>
                <w:lang w:val="en-GB"/>
              </w:rPr>
            </w:pPr>
            <w:r w:rsidRPr="00542631">
              <w:rPr>
                <w:b/>
                <w:bCs/>
                <w:lang w:val="en-GB"/>
              </w:rPr>
              <w:t>Name</w:t>
            </w:r>
          </w:p>
        </w:tc>
      </w:tr>
      <w:tr w:rsidR="00974160" w:rsidRPr="00542631" w14:paraId="1518BDC8" w14:textId="77777777" w:rsidTr="0023287A">
        <w:trPr>
          <w:trHeight w:val="364"/>
        </w:trPr>
        <w:tc>
          <w:tcPr>
            <w:tcW w:w="1666" w:type="dxa"/>
          </w:tcPr>
          <w:p w14:paraId="2FC213C9" w14:textId="77777777" w:rsidR="00974160" w:rsidRPr="00542631" w:rsidRDefault="00B54C0A" w:rsidP="00974160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Project Client</w:t>
            </w:r>
          </w:p>
        </w:tc>
        <w:tc>
          <w:tcPr>
            <w:tcW w:w="3711" w:type="dxa"/>
          </w:tcPr>
          <w:p w14:paraId="437DDDB0" w14:textId="77777777" w:rsidR="00974160" w:rsidRPr="00542631" w:rsidRDefault="006E4A5A" w:rsidP="00974160">
            <w:pPr>
              <w:numPr>
                <w:ilvl w:val="0"/>
                <w:numId w:val="5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Treating patients and prescribing medicines</w:t>
            </w:r>
          </w:p>
        </w:tc>
        <w:tc>
          <w:tcPr>
            <w:tcW w:w="3962" w:type="dxa"/>
          </w:tcPr>
          <w:p w14:paraId="4EAE7058" w14:textId="77777777" w:rsidR="00974160" w:rsidRPr="00C946ED" w:rsidRDefault="00B652B0" w:rsidP="00C946ED">
            <w:pPr>
              <w:pStyle w:val="ListParagraph"/>
              <w:numPr>
                <w:ilvl w:val="0"/>
                <w:numId w:val="5"/>
              </w:numPr>
              <w:spacing w:before="60" w:after="60"/>
              <w:rPr>
                <w:lang w:val="en-GB"/>
              </w:rPr>
            </w:pPr>
            <w:r w:rsidRPr="00C946ED">
              <w:rPr>
                <w:lang w:val="en-GB"/>
              </w:rPr>
              <w:t>Doctors and Pharmacist</w:t>
            </w:r>
          </w:p>
        </w:tc>
      </w:tr>
      <w:tr w:rsidR="00974160" w:rsidRPr="00542631" w14:paraId="34F89FFE" w14:textId="77777777" w:rsidTr="0023287A">
        <w:trPr>
          <w:trHeight w:val="589"/>
        </w:trPr>
        <w:tc>
          <w:tcPr>
            <w:tcW w:w="1666" w:type="dxa"/>
          </w:tcPr>
          <w:p w14:paraId="71356504" w14:textId="77777777" w:rsidR="00974160" w:rsidRPr="00542631" w:rsidRDefault="00B54C0A" w:rsidP="00974160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Project Leader</w:t>
            </w:r>
          </w:p>
        </w:tc>
        <w:tc>
          <w:tcPr>
            <w:tcW w:w="3711" w:type="dxa"/>
          </w:tcPr>
          <w:p w14:paraId="28712F9C" w14:textId="77777777" w:rsidR="00974160" w:rsidRPr="00542631" w:rsidRDefault="00B652B0" w:rsidP="00974160">
            <w:pPr>
              <w:numPr>
                <w:ilvl w:val="0"/>
                <w:numId w:val="5"/>
              </w:num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Hardware Interfacing and Algorithm implementation.</w:t>
            </w:r>
          </w:p>
        </w:tc>
        <w:tc>
          <w:tcPr>
            <w:tcW w:w="3962" w:type="dxa"/>
          </w:tcPr>
          <w:p w14:paraId="193C2F8B" w14:textId="77777777" w:rsidR="00974160" w:rsidRPr="00C946ED" w:rsidRDefault="00C946ED" w:rsidP="00C946ED">
            <w:pPr>
              <w:pStyle w:val="ListParagraph"/>
              <w:numPr>
                <w:ilvl w:val="0"/>
                <w:numId w:val="5"/>
              </w:numPr>
              <w:spacing w:before="60" w:after="60"/>
              <w:rPr>
                <w:lang w:val="en-GB"/>
              </w:rPr>
            </w:pPr>
            <w:r w:rsidRPr="00C946ED">
              <w:rPr>
                <w:lang w:val="en-GB"/>
              </w:rPr>
              <w:t xml:space="preserve">Arun Kumar Holla Bommanabillu </w:t>
            </w:r>
            <w:r w:rsidR="00E968A1" w:rsidRPr="00C946ED">
              <w:rPr>
                <w:lang w:val="en-GB"/>
              </w:rPr>
              <w:t>Raghavendra</w:t>
            </w:r>
          </w:p>
        </w:tc>
      </w:tr>
      <w:tr w:rsidR="00974160" w:rsidRPr="00542631" w14:paraId="6CC1FCAD" w14:textId="77777777" w:rsidTr="0023287A">
        <w:trPr>
          <w:trHeight w:val="1049"/>
        </w:trPr>
        <w:tc>
          <w:tcPr>
            <w:tcW w:w="1666" w:type="dxa"/>
          </w:tcPr>
          <w:p w14:paraId="411EAB77" w14:textId="77777777" w:rsidR="00974160" w:rsidRPr="00542631" w:rsidRDefault="00320540" w:rsidP="00974160">
            <w:pPr>
              <w:spacing w:before="60" w:after="60"/>
              <w:rPr>
                <w:lang w:val="en-GB"/>
              </w:rPr>
            </w:pPr>
            <w:r>
              <w:rPr>
                <w:lang w:val="en-GB"/>
              </w:rPr>
              <w:t>Project</w:t>
            </w:r>
            <w:r w:rsidR="00B54C0A">
              <w:rPr>
                <w:lang w:val="en-GB"/>
              </w:rPr>
              <w:t xml:space="preserve"> Member</w:t>
            </w:r>
          </w:p>
        </w:tc>
        <w:tc>
          <w:tcPr>
            <w:tcW w:w="3711" w:type="dxa"/>
          </w:tcPr>
          <w:p w14:paraId="28B97FFF" w14:textId="3BA71C94" w:rsidR="00EF12D1" w:rsidRPr="009024AD" w:rsidRDefault="00B806C5" w:rsidP="009024AD">
            <w:pPr>
              <w:pStyle w:val="ListParagraph"/>
              <w:numPr>
                <w:ilvl w:val="0"/>
                <w:numId w:val="28"/>
              </w:numPr>
              <w:spacing w:before="60" w:after="60"/>
              <w:rPr>
                <w:lang w:val="en-GB"/>
              </w:rPr>
            </w:pPr>
            <w:r w:rsidRPr="009024AD">
              <w:rPr>
                <w:lang w:val="en-GB"/>
              </w:rPr>
              <w:t>Web development</w:t>
            </w:r>
          </w:p>
          <w:p w14:paraId="5E7E0D8A" w14:textId="4721B843" w:rsidR="00B806C5" w:rsidRPr="009024AD" w:rsidRDefault="00B806C5" w:rsidP="009024AD">
            <w:pPr>
              <w:pStyle w:val="ListParagraph"/>
              <w:numPr>
                <w:ilvl w:val="0"/>
                <w:numId w:val="28"/>
              </w:numPr>
              <w:spacing w:before="60" w:after="60"/>
              <w:rPr>
                <w:lang w:val="en-GB"/>
              </w:rPr>
            </w:pPr>
            <w:r w:rsidRPr="009024AD">
              <w:rPr>
                <w:lang w:val="en-GB"/>
              </w:rPr>
              <w:t>Web development</w:t>
            </w:r>
          </w:p>
          <w:p w14:paraId="6FA2C4E1" w14:textId="52FAE0E8" w:rsidR="00B806C5" w:rsidRPr="009024AD" w:rsidRDefault="00B806C5" w:rsidP="009024AD">
            <w:pPr>
              <w:pStyle w:val="ListParagraph"/>
              <w:numPr>
                <w:ilvl w:val="0"/>
                <w:numId w:val="28"/>
              </w:numPr>
              <w:spacing w:before="60" w:after="60"/>
              <w:rPr>
                <w:lang w:val="en-GB"/>
              </w:rPr>
            </w:pPr>
            <w:r w:rsidRPr="009024AD">
              <w:rPr>
                <w:lang w:val="en-GB"/>
              </w:rPr>
              <w:t>Database</w:t>
            </w:r>
          </w:p>
          <w:p w14:paraId="7D93139F" w14:textId="1E8D0164" w:rsidR="00B806C5" w:rsidRPr="009024AD" w:rsidRDefault="00B806C5" w:rsidP="009024AD">
            <w:pPr>
              <w:pStyle w:val="ListParagraph"/>
              <w:numPr>
                <w:ilvl w:val="0"/>
                <w:numId w:val="28"/>
              </w:numPr>
              <w:spacing w:before="60" w:after="60"/>
              <w:rPr>
                <w:lang w:val="en-GB"/>
              </w:rPr>
            </w:pPr>
            <w:r w:rsidRPr="009024AD">
              <w:rPr>
                <w:lang w:val="en-GB"/>
              </w:rPr>
              <w:t>Processing Algorithm</w:t>
            </w:r>
          </w:p>
          <w:p w14:paraId="50A4C60D" w14:textId="6C7D350A" w:rsidR="00B806C5" w:rsidRPr="009024AD" w:rsidRDefault="00B806C5" w:rsidP="009024AD">
            <w:pPr>
              <w:pStyle w:val="ListParagraph"/>
              <w:numPr>
                <w:ilvl w:val="0"/>
                <w:numId w:val="28"/>
              </w:numPr>
              <w:spacing w:before="60" w:after="60"/>
              <w:rPr>
                <w:lang w:val="en-GB"/>
              </w:rPr>
            </w:pPr>
            <w:r w:rsidRPr="009024AD">
              <w:rPr>
                <w:lang w:val="en-GB"/>
              </w:rPr>
              <w:t>Database</w:t>
            </w:r>
          </w:p>
        </w:tc>
        <w:tc>
          <w:tcPr>
            <w:tcW w:w="3962" w:type="dxa"/>
          </w:tcPr>
          <w:p w14:paraId="5C4EC80C" w14:textId="77777777" w:rsidR="005D6665" w:rsidRPr="009024AD" w:rsidRDefault="005D6665" w:rsidP="009024AD">
            <w:pPr>
              <w:pStyle w:val="ListParagraph"/>
              <w:numPr>
                <w:ilvl w:val="0"/>
                <w:numId w:val="5"/>
              </w:numPr>
              <w:rPr>
                <w:lang w:val="en-GB"/>
              </w:rPr>
            </w:pPr>
            <w:r w:rsidRPr="009024AD">
              <w:rPr>
                <w:lang w:val="en-GB"/>
              </w:rPr>
              <w:t>Amir Abdullah Md Faruk</w:t>
            </w:r>
            <w:r w:rsidR="0023287A" w:rsidRPr="009024AD">
              <w:rPr>
                <w:lang w:val="en-GB"/>
              </w:rPr>
              <w:t>,</w:t>
            </w:r>
          </w:p>
          <w:p w14:paraId="555D60B4" w14:textId="77777777" w:rsidR="00C208BE" w:rsidRPr="009024AD" w:rsidRDefault="0023287A" w:rsidP="009024AD">
            <w:pPr>
              <w:pStyle w:val="ListParagraph"/>
              <w:numPr>
                <w:ilvl w:val="0"/>
                <w:numId w:val="5"/>
              </w:numPr>
              <w:rPr>
                <w:lang w:val="en-GB"/>
              </w:rPr>
            </w:pPr>
            <w:r w:rsidRPr="009024AD">
              <w:rPr>
                <w:lang w:val="en-GB"/>
              </w:rPr>
              <w:t>Anith Shaji ,</w:t>
            </w:r>
          </w:p>
          <w:p w14:paraId="7A53CC41" w14:textId="77777777" w:rsidR="0023287A" w:rsidRPr="009024AD" w:rsidRDefault="0023287A" w:rsidP="009024AD">
            <w:pPr>
              <w:pStyle w:val="ListParagraph"/>
              <w:numPr>
                <w:ilvl w:val="0"/>
                <w:numId w:val="5"/>
              </w:numPr>
              <w:rPr>
                <w:lang w:val="en-GB"/>
              </w:rPr>
            </w:pPr>
            <w:r w:rsidRPr="009024AD">
              <w:rPr>
                <w:rFonts w:cs="Arial"/>
                <w:szCs w:val="20"/>
              </w:rPr>
              <w:t>Jefferson .o. Akhigbe,</w:t>
            </w:r>
          </w:p>
          <w:p w14:paraId="6EF8BCF6" w14:textId="77777777" w:rsidR="00974160" w:rsidRPr="009024AD" w:rsidRDefault="0023287A" w:rsidP="009024AD">
            <w:pPr>
              <w:pStyle w:val="ListParagraph"/>
              <w:numPr>
                <w:ilvl w:val="0"/>
                <w:numId w:val="5"/>
              </w:numPr>
              <w:rPr>
                <w:lang w:val="en-GB"/>
              </w:rPr>
            </w:pPr>
            <w:r w:rsidRPr="009024AD">
              <w:rPr>
                <w:rFonts w:cs="Arial"/>
                <w:szCs w:val="20"/>
              </w:rPr>
              <w:t>Qurratul-Ain Abid</w:t>
            </w:r>
          </w:p>
          <w:p w14:paraId="7BCFC4E8" w14:textId="1409B5E7" w:rsidR="00C44ADD" w:rsidRPr="009024AD" w:rsidRDefault="00C44ADD" w:rsidP="009024AD">
            <w:pPr>
              <w:pStyle w:val="ListParagraph"/>
              <w:numPr>
                <w:ilvl w:val="0"/>
                <w:numId w:val="5"/>
              </w:numPr>
              <w:rPr>
                <w:lang w:val="en-GB"/>
              </w:rPr>
            </w:pPr>
            <w:r w:rsidRPr="009024AD">
              <w:rPr>
                <w:rFonts w:cs="Arial"/>
                <w:szCs w:val="20"/>
              </w:rPr>
              <w:t>Mayuri Jain</w:t>
            </w:r>
          </w:p>
        </w:tc>
      </w:tr>
    </w:tbl>
    <w:p w14:paraId="2CDFDEAD" w14:textId="068CB10A" w:rsidR="00095775" w:rsidRPr="00542631" w:rsidRDefault="00FF6073" w:rsidP="00095775">
      <w:pPr>
        <w:jc w:val="center"/>
        <w:rPr>
          <w:lang w:val="en-GB"/>
        </w:rPr>
      </w:pPr>
      <w:r>
        <w:rPr>
          <w:noProof/>
          <w:lang w:val="en-US" w:eastAsia="en-US"/>
        </w:rPr>
        <w:pict w14:anchorId="20F79F9D">
          <v:rect id="_x0000_s1128" style="position:absolute;left:0;text-align:left;margin-left:172.75pt;margin-top:262.9pt;width:78.15pt;height:13.7pt;z-index:251663360;mso-position-horizontal-relative:text;mso-position-vertical-relative:text;v-text-anchor:middle" fillcolor="white [3201]" strokecolor="black [3200]" strokeweight="2.5pt">
            <v:shadow color="#868686"/>
            <v:textbox style="mso-next-textbox:#_x0000_s1128" inset=",0,,0">
              <w:txbxContent>
                <w:p w14:paraId="05D15016" w14:textId="77777777" w:rsidR="00AC7B0D" w:rsidRDefault="00AC7B0D" w:rsidP="00095775">
                  <w:r>
                    <w:t>Mayuri Jain</w:t>
                  </w:r>
                </w:p>
              </w:txbxContent>
            </v:textbox>
          </v:rect>
        </w:pict>
      </w:r>
      <w:r>
        <w:rPr>
          <w:noProof/>
          <w:lang w:val="en-US" w:eastAsia="en-US"/>
        </w:rPr>
        <w:pict w14:anchorId="56B300CF">
          <v:oval id="_x0000_s1127" style="position:absolute;left:0;text-align:left;margin-left:148.7pt;margin-top:230.15pt;width:123.9pt;height:50.85pt;z-index:251662336;mso-position-horizontal-relative:text;mso-position-vertical-relative:text;v-text-anchor:middle" fillcolor="#ddd" strokeweight="1pt">
            <v:shadow on="t" offset=",3pt" offset2=",2pt"/>
            <v:textbox style="mso-next-textbox:#_x0000_s1127" inset=",0,,0">
              <w:txbxContent>
                <w:p w14:paraId="49F9FFE2" w14:textId="77777777" w:rsidR="00AC7B0D" w:rsidRDefault="00AC7B0D" w:rsidP="00095775">
                  <w:r>
                    <w:t>Project Member</w:t>
                  </w:r>
                </w:p>
                <w:p w14:paraId="16DA5B2B" w14:textId="77777777" w:rsidR="00AC7B0D" w:rsidRDefault="00AC7B0D" w:rsidP="00095775"/>
              </w:txbxContent>
            </v:textbox>
          </v:oval>
        </w:pict>
      </w:r>
      <w:r>
        <w:rPr>
          <w:rFonts w:ascii="Times New Roman" w:hAnsi="Times New Roman"/>
          <w:sz w:val="24"/>
          <w:lang w:val="en-GB" w:eastAsia="en-US"/>
        </w:rPr>
        <w:pict w14:anchorId="2C32D693">
          <v:group id="_x0000_s1110" style="position:absolute;margin-left:-11.05pt;margin-top:49.35pt;width:422.85pt;height:364.25pt;z-index:251661312;mso-position-horizontal-relative:char;mso-position-vertical-relative:line" coordorigin="1428,1996" coordsize="8457,728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11" type="#_x0000_t75" style="position:absolute;left:1428;top:1996;width:8457;height:7285" o:preferrelative="f">
              <v:fill o:detectmouseclick="t"/>
              <v:path o:extrusionok="t" o:connecttype="none"/>
              <o:lock v:ext="edit" text="t"/>
            </v:shape>
            <v:oval id="_x0000_s1112" style="position:absolute;left:1428;top:2154;width:8082;height:6932;mso-wrap-style:none;v-text-anchor:middle" strokecolor="gray" strokeweight="1pt">
              <v:shadow on="t"/>
            </v:oval>
            <v:oval id="_x0000_s1113" style="position:absolute;left:1558;top:3870;width:7787;height:4339;mso-wrap-style:none;v-text-anchor:middle" fillcolor="#8db3e2" strokeweight="1pt">
              <v:fill opacity="58982f" color2="fill lighten(179)" method="linear sigma" focus="100%" type="gradient"/>
              <v:shadow on="t"/>
            </v:oval>
            <v:oval id="_x0000_s1114" style="position:absolute;left:4034;top:4358;width:2424;height:1209;v-text-anchor:middle" fillcolor="#dbe5f1" strokeweight="2.5pt">
              <v:fill rotate="t"/>
              <v:shadow on="t"/>
              <v:textbox style="mso-next-textbox:#_x0000_s1114" inset="0,,0">
                <w:txbxContent>
                  <w:p w14:paraId="51E840D5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b/>
                        <w:bCs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b/>
                        <w:bCs/>
                        <w:color w:val="000000"/>
                        <w:szCs w:val="20"/>
                      </w:rPr>
                      <w:t>Project Leader</w:t>
                    </w:r>
                  </w:p>
                  <w:p w14:paraId="560C1EC4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</w:p>
                </w:txbxContent>
              </v:textbox>
            </v:oval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15" type="#_x0000_t202" style="position:absolute;left:4439;top:4957;width:1614;height:356">
              <v:textbox style="mso-next-textbox:#_x0000_s1115">
                <w:txbxContent>
                  <w:p w14:paraId="2A053AEB" w14:textId="77777777" w:rsidR="00AC7B0D" w:rsidRPr="00925F10" w:rsidRDefault="00AC7B0D" w:rsidP="00095775">
                    <w:pPr>
                      <w:rPr>
                        <w:szCs w:val="20"/>
                      </w:rPr>
                    </w:pPr>
                    <w:r>
                      <w:rPr>
                        <w:lang w:val="en-GB"/>
                      </w:rPr>
                      <w:t>Arun Kumar Holla BommanabilluRaghavendra</w:t>
                    </w:r>
                  </w:p>
                </w:txbxContent>
              </v:textbox>
            </v:shape>
            <v:oval id="_x0000_s1116" style="position:absolute;left:3342;top:6655;width:2711;height:1305;v-text-anchor:middle" fillcolor="#c6d9f1" strokeweight="2.5pt">
              <v:fill rotate="t"/>
              <v:shadow on="t"/>
              <v:textbox style="mso-next-textbox:#_x0000_s1116" inset="0,0,0,0">
                <w:txbxContent>
                  <w:p w14:paraId="25B20A90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Cs w:val="20"/>
                      </w:rPr>
                      <w:t xml:space="preserve">Project Member </w:t>
                    </w:r>
                  </w:p>
                  <w:p w14:paraId="3A4BEAD7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</w:p>
                </w:txbxContent>
              </v:textbox>
            </v:oval>
            <v:shape id="_x0000_s1117" type="#_x0000_t202" style="position:absolute;left:3669;top:7370;width:1988;height:498">
              <v:textbox style="mso-next-textbox:#_x0000_s1117" inset="0,,0">
                <w:txbxContent>
                  <w:p w14:paraId="0D7CFA3F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  <w:r w:rsidRPr="00920871">
                      <w:rPr>
                        <w:rFonts w:cs="Arial"/>
                        <w:szCs w:val="20"/>
                      </w:rPr>
                      <w:t>Jefferson .o. Akhigbe</w:t>
                    </w:r>
                  </w:p>
                </w:txbxContent>
              </v:textbox>
            </v:shape>
            <v:oval id="_x0000_s1118" style="position:absolute;left:6735;top:4748;width:2048;height:1214;mso-wrap-style:none;v-text-anchor:middle" fillcolor="#dbe5f1" strokeweight="2.5pt">
              <v:fill rotate="t"/>
              <v:shadow on="t"/>
              <v:textbox style="mso-next-textbox:#_x0000_s1118" inset="0,,0">
                <w:txbxContent>
                  <w:p w14:paraId="0E9908F3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Cs w:val="20"/>
                      </w:rPr>
                      <w:t>Project Member</w:t>
                    </w:r>
                  </w:p>
                  <w:p w14:paraId="1FF8FF63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</w:p>
                </w:txbxContent>
              </v:textbox>
            </v:oval>
            <v:shape id="_x0000_s1119" type="#_x0000_t202" style="position:absolute;left:7022;top:5404;width:1613;height:355">
              <v:textbox style="mso-next-textbox:#_x0000_s1119" inset="0,,0">
                <w:txbxContent>
                  <w:p w14:paraId="2E6A39C7" w14:textId="77777777" w:rsidR="00AC7B0D" w:rsidRPr="00D74E55" w:rsidRDefault="00AC7B0D" w:rsidP="00095775">
                    <w:pPr>
                      <w:rPr>
                        <w:szCs w:val="20"/>
                      </w:rPr>
                    </w:pPr>
                    <w:r w:rsidRPr="00920871">
                      <w:rPr>
                        <w:rFonts w:cs="Arial"/>
                        <w:szCs w:val="20"/>
                      </w:rPr>
                      <w:t>Qurratul-Ain Abid</w:t>
                    </w:r>
                  </w:p>
                </w:txbxContent>
              </v:textbox>
            </v:shape>
            <v:oval id="_x0000_s1120" style="position:absolute;left:4244;top:2269;width:2926;height:1322;v-text-anchor:middle" fillcolor="#c6d9f1" strokeweight="2.5pt">
              <v:fill rotate="t"/>
              <v:shadow on="t"/>
              <v:textbox style="mso-next-textbox:#_x0000_s1120" inset="0,,0">
                <w:txbxContent>
                  <w:p w14:paraId="3C3765B4" w14:textId="77777777" w:rsidR="00AC7B0D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b/>
                        <w:bCs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b/>
                        <w:bCs/>
                        <w:color w:val="000000"/>
                        <w:szCs w:val="20"/>
                      </w:rPr>
                      <w:t>Project Client</w:t>
                    </w:r>
                  </w:p>
                  <w:p w14:paraId="34457F23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b/>
                        <w:bCs/>
                        <w:color w:val="000000"/>
                        <w:szCs w:val="20"/>
                      </w:rPr>
                    </w:pPr>
                  </w:p>
                  <w:p w14:paraId="692B25E6" w14:textId="77777777" w:rsidR="00AC7B0D" w:rsidRPr="00E70E91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 w:val="22"/>
                        <w:szCs w:val="20"/>
                      </w:rPr>
                    </w:pPr>
                  </w:p>
                </w:txbxContent>
              </v:textbox>
            </v:oval>
            <v:line id="_x0000_s1121" style="position:absolute;mso-wrap-style:none;v-text-anchor:middle" from="5729,3591" to="5730,3870" strokeweight="3pt"/>
            <v:oval id="_x0000_s1122" style="position:absolute;left:5999;top:6065;width:2711;height:1305;v-text-anchor:middle" fillcolor="#c6d9f1" strokeweight="2.5pt">
              <v:fill rotate="t"/>
              <v:shadow on="t"/>
              <v:textbox style="mso-next-textbox:#_x0000_s1122" inset="0,0,0,0">
                <w:txbxContent>
                  <w:p w14:paraId="3759CDA2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Cs w:val="20"/>
                      </w:rPr>
                      <w:t xml:space="preserve">Project Member </w:t>
                    </w:r>
                  </w:p>
                  <w:p w14:paraId="0B329AF8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</w:p>
                </w:txbxContent>
              </v:textbox>
            </v:oval>
            <v:oval id="_x0000_s1123" style="position:absolute;left:1952;top:5313;width:2711;height:1305;v-text-anchor:middle" fillcolor="#c6d9f1" strokeweight="2.5pt">
              <v:fill rotate="t"/>
              <v:shadow on="t"/>
              <v:textbox style="mso-next-textbox:#_x0000_s1123" inset="0,0,0,0">
                <w:txbxContent>
                  <w:p w14:paraId="2F6FCAC7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  <w:r>
                      <w:rPr>
                        <w:rFonts w:cs="Arial"/>
                        <w:color w:val="000000"/>
                        <w:szCs w:val="20"/>
                      </w:rPr>
                      <w:t xml:space="preserve">Project Member </w:t>
                    </w:r>
                  </w:p>
                  <w:p w14:paraId="6EC2EDFC" w14:textId="77777777" w:rsidR="00AC7B0D" w:rsidRPr="00644F76" w:rsidRDefault="00AC7B0D" w:rsidP="00095775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rFonts w:cs="Arial"/>
                        <w:color w:val="000000"/>
                        <w:szCs w:val="20"/>
                      </w:rPr>
                    </w:pPr>
                  </w:p>
                </w:txbxContent>
              </v:textbox>
            </v:oval>
            <v:shape id="_x0000_s1124" type="#_x0000_t202" style="position:absolute;left:2484;top:6065;width:1614;height:356">
              <v:textbox style="mso-next-textbox:#_x0000_s1124">
                <w:txbxContent>
                  <w:p w14:paraId="4730D781" w14:textId="77777777" w:rsidR="00AC7B0D" w:rsidRPr="0065047E" w:rsidRDefault="00AC7B0D" w:rsidP="00095775">
                    <w:pPr>
                      <w:rPr>
                        <w:szCs w:val="20"/>
                      </w:rPr>
                    </w:pPr>
                    <w:r>
                      <w:rPr>
                        <w:szCs w:val="20"/>
                      </w:rPr>
                      <w:t>Anith Shaji</w:t>
                    </w:r>
                  </w:p>
                </w:txbxContent>
              </v:textbox>
            </v:shape>
            <v:shape id="_x0000_s1125" type="#_x0000_t202" style="position:absolute;left:6570;top:6865;width:1614;height:356">
              <v:textbox style="mso-next-textbox:#_x0000_s1125">
                <w:txbxContent>
                  <w:p w14:paraId="37C84C8D" w14:textId="77777777" w:rsidR="00AC7B0D" w:rsidRPr="00925F10" w:rsidRDefault="00AC7B0D" w:rsidP="00095775">
                    <w:pPr>
                      <w:rPr>
                        <w:szCs w:val="20"/>
                      </w:rPr>
                    </w:pPr>
                    <w:r>
                      <w:rPr>
                        <w:lang w:val="en-GB"/>
                      </w:rPr>
                      <w:t>Amir Abdullah MdFaruk</w:t>
                    </w:r>
                  </w:p>
                </w:txbxContent>
              </v:textbox>
            </v:shape>
            <v:shape id="_x0000_s1126" type="#_x0000_t202" style="position:absolute;left:4690;top:2814;width:2155;height:493;v-text-anchor:middle" fillcolor="white [3212]" strokeweight="1pt">
              <v:textbox style="mso-next-textbox:#_x0000_s1126" inset=",0,,0">
                <w:txbxContent>
                  <w:p w14:paraId="6040070C" w14:textId="77777777" w:rsidR="00AC7B0D" w:rsidRPr="00E70E91" w:rsidRDefault="00AC7B0D" w:rsidP="00095775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atients, Medical personnel</w:t>
                    </w:r>
                  </w:p>
                </w:txbxContent>
              </v:textbox>
            </v:shape>
          </v:group>
        </w:pict>
      </w:r>
      <w:r>
        <w:fldChar w:fldCharType="begin" w:fldLock="1"/>
      </w:r>
      <w:r>
        <w:instrText xml:space="preserve"> USERPROPERTY  \* MERGEFORMAT </w:instrText>
      </w:r>
      <w:r>
        <w:fldChar w:fldCharType="separate"/>
      </w:r>
      <w:r>
        <w:rPr>
          <w:lang w:val="en-GB"/>
        </w:rPr>
        <w:pict w14:anchorId="355E82EB">
          <v:shape id="_x0000_i1025" type="#_x0000_t75" style="width:423pt;height:364.5pt">
            <v:imagedata croptop="-65520f" cropbottom="65520f"/>
          </v:shape>
        </w:pict>
      </w:r>
      <w:r>
        <w:rPr>
          <w:lang w:val="en-GB"/>
        </w:rPr>
        <w:fldChar w:fldCharType="end"/>
      </w:r>
    </w:p>
    <w:p w14:paraId="6907778D" w14:textId="34C698FF" w:rsidR="00974160" w:rsidRDefault="00974160">
      <w:pPr>
        <w:rPr>
          <w:lang w:val="en-GB"/>
        </w:rPr>
      </w:pPr>
    </w:p>
    <w:p w14:paraId="41E84900" w14:textId="6552BF92" w:rsidR="00766EF1" w:rsidRDefault="00766EF1">
      <w:pPr>
        <w:rPr>
          <w:lang w:val="en-GB"/>
        </w:rPr>
      </w:pPr>
    </w:p>
    <w:p w14:paraId="328C41EC" w14:textId="77777777" w:rsidR="00766EF1" w:rsidRPr="00542631" w:rsidRDefault="00766EF1">
      <w:pPr>
        <w:rPr>
          <w:lang w:val="en-GB"/>
        </w:rPr>
      </w:pPr>
    </w:p>
    <w:p w14:paraId="55305F37" w14:textId="7AA8F129" w:rsidR="00974160" w:rsidRPr="00C240CE" w:rsidRDefault="00C240CE" w:rsidP="00C240CE">
      <w:pPr>
        <w:pStyle w:val="Heading1"/>
        <w:numPr>
          <w:ilvl w:val="0"/>
          <w:numId w:val="19"/>
        </w:numPr>
        <w:rPr>
          <w:szCs w:val="36"/>
          <w:lang w:val="en-GB"/>
        </w:rPr>
      </w:pPr>
      <w:r w:rsidRPr="00C240CE">
        <w:rPr>
          <w:szCs w:val="36"/>
          <w:lang w:val="en-GB"/>
        </w:rPr>
        <w:lastRenderedPageBreak/>
        <w:t>. Work Breakdown Structure</w:t>
      </w:r>
    </w:p>
    <w:p w14:paraId="5A66528D" w14:textId="294F2E96" w:rsidR="00C240CE" w:rsidRDefault="00097D2E" w:rsidP="00974160">
      <w:pPr>
        <w:rPr>
          <w:b/>
          <w:sz w:val="36"/>
          <w:szCs w:val="36"/>
          <w:lang w:val="en-GB"/>
        </w:rPr>
      </w:pPr>
      <w:r>
        <w:rPr>
          <w:noProof/>
        </w:rPr>
        <w:drawing>
          <wp:inline distT="0" distB="0" distL="0" distR="0" wp14:anchorId="5DBB0B87" wp14:editId="3E6046DE">
            <wp:extent cx="5759450" cy="453834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53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E57C7" w14:textId="5B618039" w:rsidR="00835D9C" w:rsidRPr="002E59F6" w:rsidRDefault="00835D9C" w:rsidP="00097D2E">
      <w:pPr>
        <w:jc w:val="center"/>
        <w:rPr>
          <w:rFonts w:ascii="Times New Roman" w:hAnsi="Times New Roman"/>
          <w:sz w:val="24"/>
        </w:rPr>
      </w:pPr>
      <w:r w:rsidRPr="008D3935">
        <w:rPr>
          <w:rFonts w:ascii="Times New Roman" w:hAnsi="Times New Roman"/>
          <w:i/>
          <w:sz w:val="24"/>
        </w:rPr>
        <w:t>Fig: Use Case Diagram</w:t>
      </w:r>
    </w:p>
    <w:p w14:paraId="45F0D878" w14:textId="77777777" w:rsidR="00835D9C" w:rsidRDefault="00835D9C" w:rsidP="00974160">
      <w:pPr>
        <w:rPr>
          <w:b/>
          <w:sz w:val="36"/>
          <w:szCs w:val="36"/>
          <w:lang w:val="en-GB"/>
        </w:rPr>
      </w:pPr>
    </w:p>
    <w:p w14:paraId="4A0FAF40" w14:textId="3E076DD1" w:rsidR="00704A80" w:rsidRDefault="00835D9C" w:rsidP="00974160">
      <w:pPr>
        <w:rPr>
          <w:b/>
          <w:sz w:val="36"/>
          <w:szCs w:val="36"/>
          <w:lang w:val="en-GB"/>
        </w:rPr>
      </w:pPr>
      <w:r>
        <w:rPr>
          <w:noProof/>
        </w:rPr>
        <w:drawing>
          <wp:inline distT="0" distB="0" distL="0" distR="0" wp14:anchorId="027BF0D3" wp14:editId="2B1B1061">
            <wp:extent cx="5759450" cy="24155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CB0AF" w14:textId="093F346E" w:rsidR="00835D9C" w:rsidRDefault="00835D9C" w:rsidP="00097D2E">
      <w:pPr>
        <w:jc w:val="center"/>
        <w:rPr>
          <w:rFonts w:ascii="Times New Roman" w:hAnsi="Times New Roman"/>
          <w:i/>
          <w:sz w:val="24"/>
        </w:rPr>
      </w:pPr>
      <w:r w:rsidRPr="008D3935">
        <w:rPr>
          <w:rFonts w:ascii="Times New Roman" w:hAnsi="Times New Roman"/>
          <w:i/>
          <w:sz w:val="24"/>
        </w:rPr>
        <w:t>Fig: Level 0 DFD</w:t>
      </w:r>
    </w:p>
    <w:p w14:paraId="58CB0A4B" w14:textId="19373CCD" w:rsidR="00835D9C" w:rsidRDefault="00835D9C" w:rsidP="00974160">
      <w:pPr>
        <w:rPr>
          <w:rFonts w:ascii="Times New Roman" w:hAnsi="Times New Roman"/>
          <w:i/>
          <w:sz w:val="24"/>
        </w:rPr>
      </w:pPr>
    </w:p>
    <w:p w14:paraId="77245458" w14:textId="54974BBB" w:rsidR="00835D9C" w:rsidRDefault="00835D9C" w:rsidP="00974160">
      <w:pPr>
        <w:rPr>
          <w:rFonts w:ascii="Times New Roman" w:hAnsi="Times New Roman"/>
          <w:i/>
          <w:sz w:val="24"/>
        </w:rPr>
      </w:pPr>
    </w:p>
    <w:p w14:paraId="4B412537" w14:textId="51106953" w:rsidR="00835D9C" w:rsidRDefault="00835D9C" w:rsidP="00974160">
      <w:pPr>
        <w:rPr>
          <w:rFonts w:ascii="Times New Roman" w:hAnsi="Times New Roman"/>
          <w:i/>
          <w:sz w:val="24"/>
        </w:rPr>
      </w:pPr>
    </w:p>
    <w:p w14:paraId="7DA5664C" w14:textId="268B47F2" w:rsidR="00835D9C" w:rsidRDefault="00835D9C" w:rsidP="00974160">
      <w:pPr>
        <w:rPr>
          <w:b/>
          <w:sz w:val="36"/>
          <w:szCs w:val="36"/>
          <w:lang w:val="en-GB"/>
        </w:rPr>
      </w:pPr>
    </w:p>
    <w:p w14:paraId="4853C6E3" w14:textId="00933004" w:rsidR="00947422" w:rsidRDefault="00947422" w:rsidP="00974160">
      <w:pPr>
        <w:rPr>
          <w:b/>
          <w:sz w:val="36"/>
          <w:szCs w:val="36"/>
          <w:lang w:val="en-GB"/>
        </w:rPr>
      </w:pPr>
    </w:p>
    <w:p w14:paraId="29A5A94D" w14:textId="6B05722A" w:rsidR="00947422" w:rsidRDefault="00947422" w:rsidP="00974160">
      <w:pPr>
        <w:rPr>
          <w:b/>
          <w:sz w:val="36"/>
          <w:szCs w:val="36"/>
          <w:lang w:val="en-GB"/>
        </w:rPr>
      </w:pPr>
    </w:p>
    <w:p w14:paraId="4AF9AB32" w14:textId="2B4C4EC5" w:rsidR="00947422" w:rsidRDefault="00947422" w:rsidP="00974160">
      <w:pPr>
        <w:rPr>
          <w:b/>
          <w:sz w:val="36"/>
          <w:szCs w:val="36"/>
          <w:lang w:val="en-GB"/>
        </w:rPr>
      </w:pPr>
    </w:p>
    <w:p w14:paraId="2976A48C" w14:textId="77777777" w:rsidR="00947422" w:rsidRDefault="00947422" w:rsidP="00974160">
      <w:pPr>
        <w:rPr>
          <w:b/>
          <w:sz w:val="36"/>
          <w:szCs w:val="36"/>
          <w:lang w:val="en-GB"/>
        </w:rPr>
      </w:pPr>
    </w:p>
    <w:p w14:paraId="63AEF1D1" w14:textId="4EB78209" w:rsidR="00097D2E" w:rsidRDefault="00947422" w:rsidP="00974160">
      <w:pPr>
        <w:rPr>
          <w:b/>
          <w:sz w:val="36"/>
          <w:szCs w:val="36"/>
          <w:lang w:val="en-GB"/>
        </w:rPr>
      </w:pPr>
      <w:r>
        <w:rPr>
          <w:noProof/>
        </w:rPr>
        <w:drawing>
          <wp:inline distT="0" distB="0" distL="0" distR="0" wp14:anchorId="710479FE" wp14:editId="4EF52DCE">
            <wp:extent cx="5759450" cy="46075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60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BF68A" w14:textId="77777777" w:rsidR="00097D2E" w:rsidRDefault="00097D2E" w:rsidP="00974160">
      <w:pPr>
        <w:rPr>
          <w:b/>
          <w:sz w:val="36"/>
          <w:szCs w:val="36"/>
          <w:lang w:val="en-GB"/>
        </w:rPr>
      </w:pPr>
    </w:p>
    <w:p w14:paraId="3C5ED808" w14:textId="77777777" w:rsidR="00097D2E" w:rsidRPr="008D3935" w:rsidRDefault="00097D2E" w:rsidP="00097D2E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  <w:i/>
          <w:sz w:val="24"/>
        </w:rPr>
      </w:pPr>
      <w:r w:rsidRPr="008D3935">
        <w:rPr>
          <w:rFonts w:ascii="Times New Roman" w:hAnsi="Times New Roman"/>
          <w:i/>
          <w:sz w:val="24"/>
        </w:rPr>
        <w:t>Fig: Level 1 DFD</w:t>
      </w:r>
    </w:p>
    <w:p w14:paraId="6FDED852" w14:textId="5A8F1CDC" w:rsidR="00097D2E" w:rsidRDefault="00097D2E" w:rsidP="00974160">
      <w:pPr>
        <w:rPr>
          <w:b/>
          <w:sz w:val="36"/>
          <w:szCs w:val="36"/>
          <w:lang w:val="en-GB"/>
        </w:rPr>
      </w:pPr>
    </w:p>
    <w:p w14:paraId="3F52FE5C" w14:textId="7C7DB1DE" w:rsidR="00947422" w:rsidRDefault="00947422" w:rsidP="00974160">
      <w:pPr>
        <w:rPr>
          <w:b/>
          <w:sz w:val="36"/>
          <w:szCs w:val="36"/>
          <w:lang w:val="en-GB"/>
        </w:rPr>
      </w:pPr>
    </w:p>
    <w:p w14:paraId="7D1D9478" w14:textId="5D1ACFCE" w:rsidR="00947422" w:rsidRDefault="00947422" w:rsidP="00974160">
      <w:pPr>
        <w:rPr>
          <w:b/>
          <w:sz w:val="36"/>
          <w:szCs w:val="36"/>
          <w:lang w:val="en-GB"/>
        </w:rPr>
      </w:pPr>
    </w:p>
    <w:p w14:paraId="68A2F078" w14:textId="2B3B5D32" w:rsidR="00947422" w:rsidRDefault="00947422" w:rsidP="00974160">
      <w:pPr>
        <w:rPr>
          <w:b/>
          <w:sz w:val="36"/>
          <w:szCs w:val="36"/>
          <w:lang w:val="en-GB"/>
        </w:rPr>
      </w:pPr>
    </w:p>
    <w:p w14:paraId="1F7310AC" w14:textId="064F34C3" w:rsidR="00947422" w:rsidRDefault="00947422" w:rsidP="00974160">
      <w:pPr>
        <w:rPr>
          <w:b/>
          <w:sz w:val="36"/>
          <w:szCs w:val="36"/>
          <w:lang w:val="en-GB"/>
        </w:rPr>
      </w:pPr>
    </w:p>
    <w:p w14:paraId="27A7E226" w14:textId="114D22A4" w:rsidR="00947422" w:rsidRDefault="00947422" w:rsidP="00974160">
      <w:pPr>
        <w:rPr>
          <w:b/>
          <w:sz w:val="36"/>
          <w:szCs w:val="36"/>
          <w:lang w:val="en-GB"/>
        </w:rPr>
      </w:pPr>
    </w:p>
    <w:p w14:paraId="5736ADCA" w14:textId="6AC057C6" w:rsidR="00947422" w:rsidRDefault="00947422" w:rsidP="00974160">
      <w:pPr>
        <w:rPr>
          <w:b/>
          <w:sz w:val="36"/>
          <w:szCs w:val="36"/>
          <w:lang w:val="en-GB"/>
        </w:rPr>
      </w:pPr>
    </w:p>
    <w:p w14:paraId="6FF42DBB" w14:textId="6B0496C1" w:rsidR="00947422" w:rsidRDefault="00947422" w:rsidP="00974160">
      <w:pPr>
        <w:rPr>
          <w:b/>
          <w:sz w:val="36"/>
          <w:szCs w:val="36"/>
          <w:lang w:val="en-GB"/>
        </w:rPr>
      </w:pPr>
    </w:p>
    <w:p w14:paraId="3DF8A9EC" w14:textId="0A8843BE" w:rsidR="00947422" w:rsidRDefault="00947422" w:rsidP="00947422">
      <w:pPr>
        <w:widowControl w:val="0"/>
        <w:numPr>
          <w:ilvl w:val="0"/>
          <w:numId w:val="25"/>
        </w:numPr>
        <w:overflowPunct w:val="0"/>
        <w:autoSpaceDE w:val="0"/>
        <w:autoSpaceDN w:val="0"/>
        <w:adjustRightInd w:val="0"/>
        <w:ind w:left="700" w:hanging="700"/>
        <w:jc w:val="both"/>
        <w:rPr>
          <w:rFonts w:cs="Arial"/>
          <w:b/>
          <w:bCs/>
          <w:sz w:val="36"/>
          <w:szCs w:val="36"/>
        </w:rPr>
      </w:pPr>
      <w:r>
        <w:rPr>
          <w:rFonts w:cs="Arial"/>
          <w:b/>
          <w:bCs/>
          <w:sz w:val="36"/>
          <w:szCs w:val="36"/>
        </w:rPr>
        <w:lastRenderedPageBreak/>
        <w:t xml:space="preserve">WSP Specification/ Description </w:t>
      </w:r>
    </w:p>
    <w:p w14:paraId="289B7F88" w14:textId="150A2C7C" w:rsidR="00CA04F8" w:rsidRDefault="00CA04F8" w:rsidP="00CA04F8">
      <w:pPr>
        <w:widowControl w:val="0"/>
        <w:overflowPunct w:val="0"/>
        <w:autoSpaceDE w:val="0"/>
        <w:autoSpaceDN w:val="0"/>
        <w:adjustRightInd w:val="0"/>
        <w:jc w:val="both"/>
        <w:rPr>
          <w:rFonts w:cs="Arial"/>
          <w:b/>
          <w:bCs/>
          <w:sz w:val="36"/>
          <w:szCs w:val="36"/>
        </w:rPr>
      </w:pPr>
    </w:p>
    <w:p w14:paraId="42593D68" w14:textId="0721D317" w:rsidR="00CA04F8" w:rsidRDefault="00CA04F8" w:rsidP="00CA04F8">
      <w:pPr>
        <w:widowControl w:val="0"/>
        <w:overflowPunct w:val="0"/>
        <w:autoSpaceDE w:val="0"/>
        <w:autoSpaceDN w:val="0"/>
        <w:adjustRightInd w:val="0"/>
        <w:jc w:val="both"/>
        <w:rPr>
          <w:rFonts w:cs="Arial"/>
          <w:b/>
          <w:bCs/>
          <w:sz w:val="36"/>
          <w:szCs w:val="36"/>
        </w:rPr>
      </w:pPr>
    </w:p>
    <w:p w14:paraId="37ABDE11" w14:textId="77777777" w:rsidR="00CA04F8" w:rsidRDefault="00CA04F8" w:rsidP="00CA04F8">
      <w:pPr>
        <w:widowControl w:val="0"/>
        <w:overflowPunct w:val="0"/>
        <w:autoSpaceDE w:val="0"/>
        <w:autoSpaceDN w:val="0"/>
        <w:adjustRightInd w:val="0"/>
        <w:jc w:val="both"/>
        <w:rPr>
          <w:rFonts w:cs="Arial"/>
          <w:b/>
          <w:bCs/>
          <w:sz w:val="36"/>
          <w:szCs w:val="36"/>
        </w:rPr>
      </w:pPr>
    </w:p>
    <w:p w14:paraId="079B9DB3" w14:textId="77777777" w:rsidR="00947422" w:rsidRDefault="00947422" w:rsidP="00947422">
      <w:pPr>
        <w:widowControl w:val="0"/>
        <w:autoSpaceDE w:val="0"/>
        <w:autoSpaceDN w:val="0"/>
        <w:adjustRightInd w:val="0"/>
        <w:spacing w:line="370" w:lineRule="exact"/>
        <w:rPr>
          <w:rFonts w:ascii="Times New Roman" w:hAnsi="Times New Roman"/>
          <w:sz w:val="24"/>
        </w:rPr>
      </w:pPr>
    </w:p>
    <w:p w14:paraId="77FDA322" w14:textId="77777777" w:rsidR="00947422" w:rsidRDefault="00947422" w:rsidP="00947422">
      <w:pPr>
        <w:widowControl w:val="0"/>
        <w:autoSpaceDE w:val="0"/>
        <w:autoSpaceDN w:val="0"/>
        <w:adjustRightInd w:val="0"/>
        <w:rPr>
          <w:rFonts w:ascii="Times New Roman" w:hAnsi="Times New Roman"/>
          <w:sz w:val="24"/>
        </w:rPr>
      </w:pPr>
      <w:r>
        <w:rPr>
          <w:rFonts w:cs="Arial"/>
          <w:szCs w:val="20"/>
        </w:rPr>
        <w:t>Describe the most important work packages of your WSP.</w:t>
      </w:r>
    </w:p>
    <w:p w14:paraId="586837A7" w14:textId="77777777" w:rsidR="00947422" w:rsidRDefault="00947422" w:rsidP="00947422">
      <w:pPr>
        <w:widowControl w:val="0"/>
        <w:autoSpaceDE w:val="0"/>
        <w:autoSpaceDN w:val="0"/>
        <w:adjustRightInd w:val="0"/>
        <w:spacing w:line="230" w:lineRule="exact"/>
        <w:rPr>
          <w:rFonts w:ascii="Times New Roman" w:hAnsi="Times New Roman"/>
          <w:sz w:val="24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0"/>
        <w:gridCol w:w="40"/>
        <w:gridCol w:w="6300"/>
      </w:tblGrid>
      <w:tr w:rsidR="00947422" w:rsidRPr="004D7C0D" w14:paraId="0BD304FF" w14:textId="77777777" w:rsidTr="0074109B">
        <w:trPr>
          <w:trHeight w:val="39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DB3E2"/>
            </w:tcBorders>
            <w:shd w:val="clear" w:color="auto" w:fill="8DB3E2"/>
            <w:vAlign w:val="bottom"/>
          </w:tcPr>
          <w:p w14:paraId="312BD584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40" w:type="dxa"/>
            <w:tcBorders>
              <w:top w:val="single" w:sz="8" w:space="0" w:color="808080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79AAE63E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0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2C4FC8B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9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P Specification</w:t>
            </w:r>
          </w:p>
        </w:tc>
      </w:tr>
      <w:tr w:rsidR="00947422" w:rsidRPr="004D7C0D" w14:paraId="4ACF5BC9" w14:textId="77777777" w:rsidTr="0074109B">
        <w:trPr>
          <w:trHeight w:val="363"/>
        </w:trPr>
        <w:tc>
          <w:tcPr>
            <w:tcW w:w="2780" w:type="dxa"/>
            <w:gridSpan w:val="2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3973642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 xml:space="preserve">Work Package: </w:t>
            </w:r>
            <w:r w:rsidRPr="004D7C0D">
              <w:rPr>
                <w:rFonts w:eastAsiaTheme="minorEastAsia" w:cs="Arial"/>
                <w:szCs w:val="20"/>
              </w:rPr>
              <w:t>1.0 Research</w:t>
            </w:r>
          </w:p>
        </w:tc>
        <w:tc>
          <w:tcPr>
            <w:tcW w:w="630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1AD725BC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947422" w:rsidRPr="004D7C0D" w14:paraId="77309596" w14:textId="77777777" w:rsidTr="0074109B">
        <w:trPr>
          <w:trHeight w:val="27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10011A98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WP Content / Results:</w:t>
            </w:r>
          </w:p>
        </w:tc>
        <w:tc>
          <w:tcPr>
            <w:tcW w:w="40" w:type="dxa"/>
            <w:tcBorders>
              <w:top w:val="single" w:sz="8" w:space="0" w:color="808080"/>
              <w:left w:val="nil"/>
              <w:bottom w:val="nil"/>
              <w:right w:val="nil"/>
            </w:tcBorders>
            <w:vAlign w:val="bottom"/>
          </w:tcPr>
          <w:p w14:paraId="1565F444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3"/>
                <w:szCs w:val="23"/>
              </w:rPr>
            </w:pPr>
          </w:p>
        </w:tc>
        <w:tc>
          <w:tcPr>
            <w:tcW w:w="630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03588D4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spacing w:line="272" w:lineRule="exact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 w:val="16"/>
                <w:szCs w:val="16"/>
              </w:rPr>
              <w:t xml:space="preserve"> </w:t>
            </w:r>
            <w:r w:rsidRPr="00247CF7">
              <w:rPr>
                <w:rFonts w:eastAsiaTheme="minorEastAsia" w:cs="Arial"/>
                <w:szCs w:val="20"/>
              </w:rPr>
              <w:t>Research on image processing algorithm, hardware, types of</w:t>
            </w:r>
          </w:p>
        </w:tc>
      </w:tr>
      <w:tr w:rsidR="00947422" w:rsidRPr="004D7C0D" w14:paraId="6107FF1E" w14:textId="77777777" w:rsidTr="0074109B">
        <w:trPr>
          <w:trHeight w:val="26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1DE78F8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77B225C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9E2133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szCs w:val="20"/>
              </w:rPr>
              <w:t xml:space="preserve">         </w:t>
            </w:r>
            <w:r w:rsidRPr="004D7C0D">
              <w:rPr>
                <w:rFonts w:eastAsiaTheme="minorEastAsia" w:cs="Arial"/>
                <w:szCs w:val="20"/>
              </w:rPr>
              <w:t>wound, design and development tools.</w:t>
            </w:r>
          </w:p>
        </w:tc>
      </w:tr>
      <w:tr w:rsidR="00947422" w:rsidRPr="004D7C0D" w14:paraId="1D25339F" w14:textId="77777777" w:rsidTr="0074109B">
        <w:trPr>
          <w:trHeight w:val="51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AD30F72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5E04515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66B08683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947422" w:rsidRPr="004D7C0D" w14:paraId="1988CDB0" w14:textId="77777777" w:rsidTr="0074109B">
        <w:trPr>
          <w:trHeight w:val="309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373A210C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ponsible Person:</w:t>
            </w: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C128B5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E799652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All group members</w:t>
            </w:r>
          </w:p>
        </w:tc>
      </w:tr>
      <w:tr w:rsidR="00947422" w:rsidRPr="004D7C0D" w14:paraId="4B430750" w14:textId="77777777" w:rsidTr="0074109B">
        <w:trPr>
          <w:trHeight w:val="55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3047A33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474C68D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595FCCDC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947422" w:rsidRPr="004D7C0D" w14:paraId="35C0C0CD" w14:textId="77777777" w:rsidTr="0074109B">
        <w:trPr>
          <w:trHeight w:val="261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657C5769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Progress since last status</w:t>
            </w: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E323EB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89C0D8E" w14:textId="500C3043" w:rsidR="00947422" w:rsidRPr="004D7C0D" w:rsidRDefault="00AC7B0D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szCs w:val="20"/>
              </w:rPr>
              <w:t>R</w:t>
            </w:r>
            <w:r w:rsidR="00947422" w:rsidRPr="004D7C0D">
              <w:rPr>
                <w:rFonts w:eastAsiaTheme="minorEastAsia" w:cs="Arial"/>
                <w:szCs w:val="20"/>
              </w:rPr>
              <w:t>esearch</w:t>
            </w:r>
            <w:r>
              <w:rPr>
                <w:rFonts w:eastAsiaTheme="minorEastAsia" w:cs="Arial"/>
                <w:szCs w:val="20"/>
              </w:rPr>
              <w:t xml:space="preserve"> on </w:t>
            </w:r>
            <w:r w:rsidR="0004165F" w:rsidRPr="004D7C0D">
              <w:rPr>
                <w:rFonts w:eastAsiaTheme="minorEastAsia" w:cs="Arial"/>
                <w:szCs w:val="20"/>
              </w:rPr>
              <w:t>Image processing algorithms</w:t>
            </w:r>
            <w:r w:rsidR="0004165F">
              <w:rPr>
                <w:rFonts w:eastAsiaTheme="minorEastAsia" w:cs="Arial"/>
                <w:szCs w:val="20"/>
              </w:rPr>
              <w:t xml:space="preserve"> </w:t>
            </w:r>
            <w:r w:rsidR="00947422" w:rsidRPr="004D7C0D">
              <w:rPr>
                <w:rFonts w:eastAsiaTheme="minorEastAsia" w:cs="Arial"/>
                <w:szCs w:val="20"/>
              </w:rPr>
              <w:t>: Anith, Qurratul-Ain and Arun.</w:t>
            </w:r>
          </w:p>
        </w:tc>
      </w:tr>
      <w:tr w:rsidR="00947422" w:rsidRPr="004D7C0D" w14:paraId="7BE8C47C" w14:textId="77777777" w:rsidTr="0074109B">
        <w:trPr>
          <w:trHeight w:val="32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3EB14580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port:</w:t>
            </w: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C40EDA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497A8262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szCs w:val="20"/>
              </w:rPr>
              <w:t>R</w:t>
            </w:r>
            <w:r w:rsidRPr="004D7C0D">
              <w:rPr>
                <w:rFonts w:eastAsiaTheme="minorEastAsia" w:cs="Arial"/>
                <w:szCs w:val="20"/>
              </w:rPr>
              <w:t xml:space="preserve">esearch </w:t>
            </w:r>
            <w:r>
              <w:rPr>
                <w:rFonts w:eastAsiaTheme="minorEastAsia" w:cs="Arial"/>
                <w:szCs w:val="20"/>
              </w:rPr>
              <w:t xml:space="preserve">on </w:t>
            </w:r>
            <w:r w:rsidRPr="004D7C0D">
              <w:rPr>
                <w:rFonts w:eastAsiaTheme="minorEastAsia" w:cs="Arial"/>
                <w:szCs w:val="20"/>
              </w:rPr>
              <w:t xml:space="preserve">Types of Wound: Mayuri and </w:t>
            </w:r>
            <w:r>
              <w:rPr>
                <w:rFonts w:eastAsiaTheme="minorEastAsia" w:cs="Arial"/>
                <w:szCs w:val="20"/>
              </w:rPr>
              <w:t>Jefferson</w:t>
            </w:r>
            <w:r w:rsidRPr="004D7C0D">
              <w:rPr>
                <w:rFonts w:eastAsiaTheme="minorEastAsia" w:cs="Arial"/>
                <w:szCs w:val="20"/>
              </w:rPr>
              <w:t>.</w:t>
            </w:r>
          </w:p>
        </w:tc>
      </w:tr>
      <w:tr w:rsidR="00947422" w:rsidRPr="004D7C0D" w14:paraId="0B6A1C1F" w14:textId="77777777" w:rsidTr="0074109B">
        <w:trPr>
          <w:trHeight w:val="280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2BC6D5EA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6093812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AB8B7A6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szCs w:val="20"/>
              </w:rPr>
              <w:t>R</w:t>
            </w:r>
            <w:r w:rsidRPr="004D7C0D">
              <w:rPr>
                <w:rFonts w:eastAsiaTheme="minorEastAsia" w:cs="Arial"/>
                <w:szCs w:val="20"/>
              </w:rPr>
              <w:t>esearch</w:t>
            </w:r>
            <w:r>
              <w:rPr>
                <w:rFonts w:eastAsiaTheme="minorEastAsia" w:cs="Arial"/>
                <w:szCs w:val="20"/>
              </w:rPr>
              <w:t xml:space="preserve"> on</w:t>
            </w:r>
            <w:r w:rsidRPr="004D7C0D">
              <w:rPr>
                <w:rFonts w:eastAsiaTheme="minorEastAsia" w:cs="Arial"/>
                <w:szCs w:val="20"/>
              </w:rPr>
              <w:t xml:space="preserve"> Hardware: Amir.</w:t>
            </w:r>
          </w:p>
        </w:tc>
      </w:tr>
      <w:tr w:rsidR="00947422" w:rsidRPr="004D7C0D" w14:paraId="36B2A32A" w14:textId="77777777" w:rsidTr="0074109B">
        <w:trPr>
          <w:trHeight w:val="58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0C58950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35317072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44B3899A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947422" w:rsidRPr="004D7C0D" w14:paraId="1F70C356" w14:textId="77777777" w:rsidTr="0074109B">
        <w:trPr>
          <w:trHeight w:val="302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7E2A45B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pen issues:</w:t>
            </w:r>
          </w:p>
        </w:tc>
        <w:tc>
          <w:tcPr>
            <w:tcW w:w="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6C0836C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27EA446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947422" w:rsidRPr="004D7C0D" w14:paraId="706CBD5A" w14:textId="77777777" w:rsidTr="0074109B">
        <w:trPr>
          <w:trHeight w:val="62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44026CAB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2C0FBF54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732BBFD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</w:tbl>
    <w:p w14:paraId="16A922E7" w14:textId="77777777" w:rsidR="00947422" w:rsidRDefault="00947422" w:rsidP="00947422">
      <w:pPr>
        <w:widowControl w:val="0"/>
        <w:autoSpaceDE w:val="0"/>
        <w:autoSpaceDN w:val="0"/>
        <w:adjustRightInd w:val="0"/>
        <w:spacing w:line="350" w:lineRule="exact"/>
        <w:rPr>
          <w:rFonts w:ascii="Times New Roman" w:hAnsi="Times New Roman"/>
          <w:sz w:val="24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0"/>
        <w:gridCol w:w="6340"/>
      </w:tblGrid>
      <w:tr w:rsidR="00947422" w:rsidRPr="004D7C0D" w14:paraId="5C028B05" w14:textId="77777777" w:rsidTr="0074109B">
        <w:trPr>
          <w:trHeight w:val="39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DB3E2"/>
            </w:tcBorders>
            <w:shd w:val="clear" w:color="auto" w:fill="8DB3E2"/>
            <w:vAlign w:val="bottom"/>
          </w:tcPr>
          <w:p w14:paraId="71ACBF79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0B3A70B5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9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P Specification</w:t>
            </w:r>
          </w:p>
        </w:tc>
      </w:tr>
      <w:tr w:rsidR="00947422" w:rsidRPr="004D7C0D" w14:paraId="4B5029D4" w14:textId="77777777" w:rsidTr="0074109B">
        <w:trPr>
          <w:trHeight w:val="363"/>
        </w:trPr>
        <w:tc>
          <w:tcPr>
            <w:tcW w:w="9080" w:type="dxa"/>
            <w:gridSpan w:val="2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689C32A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 xml:space="preserve">Work Package: </w:t>
            </w:r>
            <w:r w:rsidRPr="004D7C0D">
              <w:rPr>
                <w:rFonts w:eastAsiaTheme="minorEastAsia" w:cs="Arial"/>
                <w:szCs w:val="20"/>
              </w:rPr>
              <w:t>2.0 User Interface Design and Development</w:t>
            </w:r>
          </w:p>
        </w:tc>
      </w:tr>
      <w:tr w:rsidR="00947422" w:rsidRPr="004D7C0D" w14:paraId="7AB3F4E4" w14:textId="77777777" w:rsidTr="0074109B">
        <w:trPr>
          <w:trHeight w:val="306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5D6178D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WP Content / Results:</w:t>
            </w: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7F65AD3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4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 xml:space="preserve">  User Interface Design and Coding</w:t>
            </w:r>
          </w:p>
        </w:tc>
      </w:tr>
      <w:tr w:rsidR="00947422" w:rsidRPr="004D7C0D" w14:paraId="71292327" w14:textId="77777777" w:rsidTr="0074109B">
        <w:trPr>
          <w:trHeight w:val="62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64C6D938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3B88261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947422" w:rsidRPr="004D7C0D" w14:paraId="65DAC1ED" w14:textId="77777777" w:rsidTr="0074109B">
        <w:trPr>
          <w:trHeight w:val="298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52368C39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ponsible Person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1AE46B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Anith and Amir</w:t>
            </w:r>
          </w:p>
        </w:tc>
      </w:tr>
      <w:tr w:rsidR="00947422" w:rsidRPr="004D7C0D" w14:paraId="42945141" w14:textId="77777777" w:rsidTr="0074109B">
        <w:trPr>
          <w:trHeight w:val="66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144E81D5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2D78EF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947422" w:rsidRPr="004D7C0D" w14:paraId="502C1096" w14:textId="77777777" w:rsidTr="0074109B">
        <w:trPr>
          <w:trHeight w:val="270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EFDF4F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Progress since last status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FAAA294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947422" w:rsidRPr="004D7C0D" w14:paraId="567FFE8B" w14:textId="77777777" w:rsidTr="0074109B">
        <w:trPr>
          <w:trHeight w:val="26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585180B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port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DF837C3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</w:tr>
      <w:tr w:rsidR="00947422" w:rsidRPr="004D7C0D" w14:paraId="6590270A" w14:textId="77777777" w:rsidTr="0074109B">
        <w:trPr>
          <w:trHeight w:val="49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754F803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61BB3293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947422" w:rsidRPr="004D7C0D" w14:paraId="4E781F09" w14:textId="77777777" w:rsidTr="0074109B">
        <w:trPr>
          <w:trHeight w:val="311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66368B3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pen issues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5879BF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947422" w:rsidRPr="004D7C0D" w14:paraId="3E4EFAAE" w14:textId="77777777" w:rsidTr="0074109B">
        <w:trPr>
          <w:trHeight w:val="52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714B8C36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7A4EDBB0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</w:tbl>
    <w:p w14:paraId="76F3B5E8" w14:textId="77777777" w:rsidR="00947422" w:rsidRDefault="00947422" w:rsidP="00947422">
      <w:pPr>
        <w:widowControl w:val="0"/>
        <w:autoSpaceDE w:val="0"/>
        <w:autoSpaceDN w:val="0"/>
        <w:adjustRightInd w:val="0"/>
        <w:spacing w:line="350" w:lineRule="exact"/>
        <w:rPr>
          <w:rFonts w:ascii="Times New Roman" w:hAnsi="Times New Roman"/>
          <w:sz w:val="24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0"/>
        <w:gridCol w:w="6340"/>
      </w:tblGrid>
      <w:tr w:rsidR="00947422" w:rsidRPr="004D7C0D" w14:paraId="178AE632" w14:textId="77777777" w:rsidTr="0074109B">
        <w:trPr>
          <w:trHeight w:val="39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DB3E2"/>
            </w:tcBorders>
            <w:shd w:val="clear" w:color="auto" w:fill="8DB3E2"/>
            <w:vAlign w:val="bottom"/>
          </w:tcPr>
          <w:p w14:paraId="7E96772B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6D66B06B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9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P Specification</w:t>
            </w:r>
          </w:p>
        </w:tc>
      </w:tr>
      <w:tr w:rsidR="00947422" w:rsidRPr="004D7C0D" w14:paraId="12B4C738" w14:textId="77777777" w:rsidTr="0074109B">
        <w:trPr>
          <w:trHeight w:val="363"/>
        </w:trPr>
        <w:tc>
          <w:tcPr>
            <w:tcW w:w="9080" w:type="dxa"/>
            <w:gridSpan w:val="2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46ADC03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 xml:space="preserve">Work Package: </w:t>
            </w:r>
            <w:r w:rsidRPr="004D7C0D">
              <w:rPr>
                <w:rFonts w:eastAsiaTheme="minorEastAsia" w:cs="Arial"/>
                <w:szCs w:val="20"/>
              </w:rPr>
              <w:t>3.0 Image Processing and Hardware Integration</w:t>
            </w:r>
          </w:p>
        </w:tc>
      </w:tr>
      <w:tr w:rsidR="00947422" w:rsidRPr="004D7C0D" w14:paraId="17CF7A8B" w14:textId="77777777" w:rsidTr="0074109B">
        <w:trPr>
          <w:trHeight w:val="316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3C4B67C4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WP Content / Results:</w:t>
            </w: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33D89B6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4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 xml:space="preserve">  Implementation of image processing algorithm and hardware.</w:t>
            </w:r>
          </w:p>
        </w:tc>
      </w:tr>
      <w:tr w:rsidR="00947422" w:rsidRPr="004D7C0D" w14:paraId="32D1E93F" w14:textId="77777777" w:rsidTr="0074109B">
        <w:trPr>
          <w:trHeight w:val="53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D9CE716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575A007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947422" w:rsidRPr="004D7C0D" w14:paraId="05CA5928" w14:textId="77777777" w:rsidTr="0074109B">
        <w:trPr>
          <w:trHeight w:val="307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39EDD8F3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ponsible Person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4A8AB8E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Qurratul Ain and Arun</w:t>
            </w:r>
          </w:p>
        </w:tc>
      </w:tr>
      <w:tr w:rsidR="00947422" w:rsidRPr="004D7C0D" w14:paraId="59F27288" w14:textId="77777777" w:rsidTr="0074109B">
        <w:trPr>
          <w:trHeight w:val="56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3ECAFCAB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0C4BFB40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947422" w:rsidRPr="004D7C0D" w14:paraId="56B2D8C4" w14:textId="77777777" w:rsidTr="0074109B">
        <w:trPr>
          <w:trHeight w:val="259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520B2A8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Progress since last status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272BC6A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947422" w:rsidRPr="004D7C0D" w14:paraId="4541FC95" w14:textId="77777777" w:rsidTr="0074109B">
        <w:trPr>
          <w:trHeight w:val="26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2632C22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port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44E2730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</w:tr>
      <w:tr w:rsidR="00947422" w:rsidRPr="004D7C0D" w14:paraId="0FDB86DC" w14:textId="77777777" w:rsidTr="0074109B">
        <w:trPr>
          <w:trHeight w:val="60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F83B70D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4B1215CF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947422" w:rsidRPr="004D7C0D" w14:paraId="4DDD0E3F" w14:textId="77777777" w:rsidTr="0074109B">
        <w:trPr>
          <w:trHeight w:val="300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73D16588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pen issues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43311AC7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947422" w:rsidRPr="004D7C0D" w14:paraId="4DDCF747" w14:textId="77777777" w:rsidTr="0074109B">
        <w:trPr>
          <w:trHeight w:val="63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34786B7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0ABE9EC1" w14:textId="77777777" w:rsidR="00947422" w:rsidRPr="004D7C0D" w:rsidRDefault="00947422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</w:tbl>
    <w:p w14:paraId="31073C3B" w14:textId="77777777" w:rsidR="00947422" w:rsidRDefault="00947422" w:rsidP="00947422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2A185616" w14:textId="4E0E881D" w:rsidR="00947422" w:rsidRDefault="00947422" w:rsidP="00974160">
      <w:pPr>
        <w:rPr>
          <w:b/>
          <w:sz w:val="36"/>
          <w:szCs w:val="36"/>
          <w:lang w:val="en-GB"/>
        </w:rPr>
      </w:pPr>
    </w:p>
    <w:p w14:paraId="1E88A517" w14:textId="3C340C79" w:rsidR="00CA04F8" w:rsidRDefault="00CA04F8" w:rsidP="00974160">
      <w:pPr>
        <w:rPr>
          <w:b/>
          <w:sz w:val="36"/>
          <w:szCs w:val="36"/>
          <w:lang w:val="en-GB"/>
        </w:rPr>
      </w:pPr>
    </w:p>
    <w:p w14:paraId="33CF44D7" w14:textId="008A0F4A" w:rsidR="00CA04F8" w:rsidRDefault="00CA04F8" w:rsidP="00974160">
      <w:pPr>
        <w:rPr>
          <w:b/>
          <w:sz w:val="36"/>
          <w:szCs w:val="36"/>
          <w:lang w:val="en-GB"/>
        </w:rPr>
      </w:pPr>
    </w:p>
    <w:p w14:paraId="4B7937E3" w14:textId="776D4FAE" w:rsidR="00CA04F8" w:rsidRDefault="00CA04F8" w:rsidP="00974160">
      <w:pPr>
        <w:rPr>
          <w:b/>
          <w:sz w:val="36"/>
          <w:szCs w:val="36"/>
          <w:lang w:val="en-GB"/>
        </w:rPr>
      </w:pPr>
    </w:p>
    <w:tbl>
      <w:tblPr>
        <w:tblpPr w:leftFromText="180" w:rightFromText="180" w:tblpY="1440"/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0"/>
        <w:gridCol w:w="5180"/>
        <w:gridCol w:w="1160"/>
      </w:tblGrid>
      <w:tr w:rsidR="00CA04F8" w:rsidRPr="004D7C0D" w14:paraId="18FFF0B2" w14:textId="77777777" w:rsidTr="00CA04F8">
        <w:trPr>
          <w:trHeight w:val="39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DB3E2"/>
            </w:tcBorders>
            <w:shd w:val="clear" w:color="auto" w:fill="8DB3E2"/>
            <w:vAlign w:val="bottom"/>
          </w:tcPr>
          <w:p w14:paraId="39B1D65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5180" w:type="dxa"/>
            <w:tcBorders>
              <w:top w:val="single" w:sz="8" w:space="0" w:color="808080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76795DB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9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P Specification</w:t>
            </w:r>
          </w:p>
        </w:tc>
        <w:tc>
          <w:tcPr>
            <w:tcW w:w="116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290DFF17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CA04F8" w:rsidRPr="004D7C0D" w14:paraId="06383BA3" w14:textId="77777777" w:rsidTr="00CA04F8">
        <w:trPr>
          <w:trHeight w:val="363"/>
        </w:trPr>
        <w:tc>
          <w:tcPr>
            <w:tcW w:w="7920" w:type="dxa"/>
            <w:gridSpan w:val="2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2DC1A040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 xml:space="preserve">Work Package: </w:t>
            </w:r>
            <w:r w:rsidRPr="004D7C0D">
              <w:rPr>
                <w:rFonts w:eastAsiaTheme="minorEastAsia" w:cs="Arial"/>
                <w:szCs w:val="20"/>
              </w:rPr>
              <w:t>4.0 Databases</w:t>
            </w:r>
          </w:p>
        </w:tc>
        <w:tc>
          <w:tcPr>
            <w:tcW w:w="116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782D8AF1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CA04F8" w:rsidRPr="004D7C0D" w14:paraId="59F8BCF8" w14:textId="77777777" w:rsidTr="00CA04F8">
        <w:trPr>
          <w:trHeight w:val="305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365487E6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WP Content / Results:</w:t>
            </w:r>
          </w:p>
        </w:tc>
        <w:tc>
          <w:tcPr>
            <w:tcW w:w="5180" w:type="dxa"/>
            <w:tcBorders>
              <w:top w:val="single" w:sz="8" w:space="0" w:color="808080"/>
              <w:left w:val="nil"/>
              <w:bottom w:val="nil"/>
              <w:right w:val="nil"/>
            </w:tcBorders>
            <w:vAlign w:val="bottom"/>
          </w:tcPr>
          <w:p w14:paraId="63EE586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4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 xml:space="preserve">   Database designing and development</w:t>
            </w:r>
          </w:p>
        </w:tc>
        <w:tc>
          <w:tcPr>
            <w:tcW w:w="116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49C30738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CA04F8" w:rsidRPr="004D7C0D" w14:paraId="1A595600" w14:textId="77777777" w:rsidTr="00CA04F8">
        <w:trPr>
          <w:trHeight w:val="64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367656D4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51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74EDC998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615BD077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CA04F8" w:rsidRPr="004D7C0D" w14:paraId="1315592E" w14:textId="77777777" w:rsidTr="00CA04F8">
        <w:trPr>
          <w:trHeight w:val="296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7044FFA2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ponsible Person:</w:t>
            </w:r>
          </w:p>
        </w:tc>
        <w:tc>
          <w:tcPr>
            <w:tcW w:w="51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20FEE8D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szCs w:val="20"/>
              </w:rPr>
              <w:t>Jefferson</w:t>
            </w:r>
            <w:r w:rsidRPr="004D7C0D">
              <w:rPr>
                <w:rFonts w:eastAsiaTheme="minorEastAsia" w:cs="Arial"/>
                <w:szCs w:val="20"/>
              </w:rPr>
              <w:t xml:space="preserve"> and Mayuri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83F6512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CA04F8" w:rsidRPr="004D7C0D" w14:paraId="50158FCA" w14:textId="77777777" w:rsidTr="00CA04F8">
        <w:trPr>
          <w:trHeight w:val="67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350AF3EE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51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003CD079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381671B9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CA04F8" w:rsidRPr="004D7C0D" w14:paraId="37C6645B" w14:textId="77777777" w:rsidTr="00CA04F8">
        <w:trPr>
          <w:trHeight w:val="269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663A087B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Progress since last status</w:t>
            </w:r>
          </w:p>
        </w:tc>
        <w:tc>
          <w:tcPr>
            <w:tcW w:w="51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B643731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EA62AD8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3"/>
                <w:szCs w:val="23"/>
              </w:rPr>
            </w:pPr>
          </w:p>
        </w:tc>
      </w:tr>
      <w:tr w:rsidR="00CA04F8" w:rsidRPr="004D7C0D" w14:paraId="47DD7314" w14:textId="77777777" w:rsidTr="00CA04F8">
        <w:trPr>
          <w:trHeight w:val="26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5104C043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port:</w:t>
            </w:r>
          </w:p>
        </w:tc>
        <w:tc>
          <w:tcPr>
            <w:tcW w:w="51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E50B5F0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39608BB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</w:tr>
      <w:tr w:rsidR="00CA04F8" w:rsidRPr="004D7C0D" w14:paraId="2D345559" w14:textId="77777777" w:rsidTr="00CA04F8">
        <w:trPr>
          <w:trHeight w:val="51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1594A08F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51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01E03CB5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1285AC6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CA04F8" w:rsidRPr="004D7C0D" w14:paraId="13EBE069" w14:textId="77777777" w:rsidTr="00CA04F8">
        <w:trPr>
          <w:trHeight w:val="309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BBB04F5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pen issues:</w:t>
            </w:r>
          </w:p>
        </w:tc>
        <w:tc>
          <w:tcPr>
            <w:tcW w:w="51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0BA0BBC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C61183E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</w:tr>
      <w:tr w:rsidR="00CA04F8" w:rsidRPr="004D7C0D" w14:paraId="219A0F8D" w14:textId="77777777" w:rsidTr="00CA04F8">
        <w:trPr>
          <w:trHeight w:val="54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5B0CE679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51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18F290FE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CB11C5E" w14:textId="77777777" w:rsidR="00CA04F8" w:rsidRPr="004D7C0D" w:rsidRDefault="00CA04F8" w:rsidP="00CA04F8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</w:tbl>
    <w:p w14:paraId="2E15D5BB" w14:textId="2F55F7D8" w:rsidR="00CA04F8" w:rsidRDefault="00CA04F8" w:rsidP="00974160">
      <w:pPr>
        <w:rPr>
          <w:b/>
          <w:sz w:val="36"/>
          <w:szCs w:val="36"/>
          <w:lang w:val="en-GB"/>
        </w:rPr>
      </w:pPr>
    </w:p>
    <w:p w14:paraId="3B7BDD91" w14:textId="21DE629D" w:rsidR="00CA04F8" w:rsidRDefault="00CA04F8" w:rsidP="00974160">
      <w:pPr>
        <w:rPr>
          <w:b/>
          <w:sz w:val="36"/>
          <w:szCs w:val="36"/>
          <w:lang w:val="en-GB"/>
        </w:rPr>
      </w:pPr>
    </w:p>
    <w:p w14:paraId="6B79D27C" w14:textId="21DE629D" w:rsidR="00CA04F8" w:rsidRDefault="00CA04F8" w:rsidP="00974160">
      <w:pPr>
        <w:rPr>
          <w:b/>
          <w:sz w:val="36"/>
          <w:szCs w:val="36"/>
          <w:lang w:val="en-GB"/>
        </w:rPr>
      </w:pPr>
    </w:p>
    <w:p w14:paraId="1F0FF68E" w14:textId="2944A296" w:rsidR="00CA04F8" w:rsidRDefault="00CA04F8" w:rsidP="00974160">
      <w:pPr>
        <w:rPr>
          <w:b/>
          <w:sz w:val="36"/>
          <w:szCs w:val="36"/>
          <w:lang w:val="en-GB"/>
        </w:rPr>
      </w:pPr>
    </w:p>
    <w:p w14:paraId="2C8446C2" w14:textId="1D169E08" w:rsidR="00CA04F8" w:rsidRDefault="00CA04F8" w:rsidP="00974160">
      <w:pPr>
        <w:rPr>
          <w:b/>
          <w:sz w:val="36"/>
          <w:szCs w:val="36"/>
          <w:lang w:val="en-GB"/>
        </w:rPr>
      </w:pPr>
    </w:p>
    <w:p w14:paraId="07B95980" w14:textId="60BEF4EE" w:rsidR="00CA04F8" w:rsidRDefault="00CA04F8" w:rsidP="00974160">
      <w:pPr>
        <w:rPr>
          <w:b/>
          <w:sz w:val="36"/>
          <w:szCs w:val="36"/>
          <w:lang w:val="en-GB"/>
        </w:rPr>
      </w:pPr>
    </w:p>
    <w:p w14:paraId="18C73FD5" w14:textId="64705893" w:rsidR="00CA04F8" w:rsidRDefault="00CA04F8" w:rsidP="00974160">
      <w:pPr>
        <w:rPr>
          <w:b/>
          <w:sz w:val="36"/>
          <w:szCs w:val="36"/>
          <w:lang w:val="en-GB"/>
        </w:rPr>
      </w:pPr>
    </w:p>
    <w:p w14:paraId="4502F15E" w14:textId="77777777" w:rsidR="00CA04F8" w:rsidRDefault="00CA04F8" w:rsidP="00974160">
      <w:pPr>
        <w:rPr>
          <w:b/>
          <w:sz w:val="36"/>
          <w:szCs w:val="36"/>
          <w:lang w:val="en-GB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0"/>
        <w:gridCol w:w="6340"/>
      </w:tblGrid>
      <w:tr w:rsidR="00CA04F8" w:rsidRPr="004D7C0D" w14:paraId="2971A010" w14:textId="77777777" w:rsidTr="0074109B">
        <w:trPr>
          <w:trHeight w:val="393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DB3E2"/>
            </w:tcBorders>
            <w:shd w:val="clear" w:color="auto" w:fill="8DB3E2"/>
            <w:vAlign w:val="bottom"/>
          </w:tcPr>
          <w:p w14:paraId="292342A7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48C0D9D5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9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P Specification</w:t>
            </w:r>
          </w:p>
        </w:tc>
      </w:tr>
      <w:tr w:rsidR="00CA04F8" w:rsidRPr="004D7C0D" w14:paraId="001E3E52" w14:textId="77777777" w:rsidTr="0074109B">
        <w:trPr>
          <w:trHeight w:val="363"/>
        </w:trPr>
        <w:tc>
          <w:tcPr>
            <w:tcW w:w="9080" w:type="dxa"/>
            <w:gridSpan w:val="2"/>
            <w:tcBorders>
              <w:top w:val="single" w:sz="8" w:space="0" w:color="808080"/>
              <w:left w:val="single" w:sz="8" w:space="0" w:color="808080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07165DEF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 xml:space="preserve">Work Package: </w:t>
            </w:r>
            <w:r w:rsidRPr="004D7C0D">
              <w:rPr>
                <w:rFonts w:eastAsiaTheme="minorEastAsia" w:cs="Arial"/>
                <w:szCs w:val="20"/>
              </w:rPr>
              <w:t>5.0 Testing and Deployment</w:t>
            </w:r>
          </w:p>
        </w:tc>
      </w:tr>
      <w:tr w:rsidR="00CA04F8" w:rsidRPr="004D7C0D" w14:paraId="42014BF0" w14:textId="77777777" w:rsidTr="0074109B">
        <w:trPr>
          <w:trHeight w:val="368"/>
        </w:trPr>
        <w:tc>
          <w:tcPr>
            <w:tcW w:w="2740" w:type="dxa"/>
            <w:tcBorders>
              <w:top w:val="single" w:sz="8" w:space="0" w:color="808080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23496E83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WP Content / Results:</w:t>
            </w:r>
          </w:p>
        </w:tc>
        <w:tc>
          <w:tcPr>
            <w:tcW w:w="6340" w:type="dxa"/>
            <w:tcBorders>
              <w:top w:val="single" w:sz="8" w:space="0" w:color="808080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53215D33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spacing w:line="368" w:lineRule="exact"/>
              <w:ind w:left="4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 xml:space="preserve">  Testing and Final Deployment</w:t>
            </w:r>
          </w:p>
        </w:tc>
      </w:tr>
      <w:tr w:rsidR="00CA04F8" w:rsidRPr="004D7C0D" w14:paraId="239E2CCF" w14:textId="77777777" w:rsidTr="0074109B">
        <w:trPr>
          <w:trHeight w:val="309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6CB0AEE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ponsible Person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66F3702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All group members</w:t>
            </w:r>
          </w:p>
        </w:tc>
      </w:tr>
      <w:tr w:rsidR="00CA04F8" w:rsidRPr="004D7C0D" w14:paraId="65FD93BC" w14:textId="77777777" w:rsidTr="0074109B">
        <w:trPr>
          <w:trHeight w:val="55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0629B607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0938E032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</w:tr>
      <w:tr w:rsidR="00CA04F8" w:rsidRPr="004D7C0D" w14:paraId="046DF97C" w14:textId="77777777" w:rsidTr="0074109B">
        <w:trPr>
          <w:trHeight w:val="261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4C198EA1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Progress since last status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B818F95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CA04F8" w:rsidRPr="004D7C0D" w14:paraId="78648595" w14:textId="77777777" w:rsidTr="0074109B">
        <w:trPr>
          <w:trHeight w:val="264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0A08BFED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port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CB78B37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</w:tr>
      <w:tr w:rsidR="00CA04F8" w:rsidRPr="004D7C0D" w14:paraId="767E2F10" w14:textId="77777777" w:rsidTr="0074109B">
        <w:trPr>
          <w:trHeight w:val="58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4365A5B5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D92DEE8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  <w:tr w:rsidR="00CA04F8" w:rsidRPr="004D7C0D" w14:paraId="46A89F19" w14:textId="77777777" w:rsidTr="0074109B">
        <w:trPr>
          <w:trHeight w:val="302"/>
        </w:trPr>
        <w:tc>
          <w:tcPr>
            <w:tcW w:w="2740" w:type="dxa"/>
            <w:tcBorders>
              <w:top w:val="nil"/>
              <w:left w:val="single" w:sz="8" w:space="0" w:color="808080"/>
              <w:bottom w:val="nil"/>
              <w:right w:val="single" w:sz="8" w:space="0" w:color="808080"/>
            </w:tcBorders>
            <w:vAlign w:val="bottom"/>
          </w:tcPr>
          <w:p w14:paraId="61E06F46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pen issues:</w:t>
            </w:r>
          </w:p>
        </w:tc>
        <w:tc>
          <w:tcPr>
            <w:tcW w:w="63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A19B102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ind w:left="6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&lt;Description&gt;</w:t>
            </w:r>
          </w:p>
        </w:tc>
      </w:tr>
      <w:tr w:rsidR="00CA04F8" w:rsidRPr="004D7C0D" w14:paraId="5A75CB3D" w14:textId="77777777" w:rsidTr="0074109B">
        <w:trPr>
          <w:trHeight w:val="62"/>
        </w:trPr>
        <w:tc>
          <w:tcPr>
            <w:tcW w:w="2740" w:type="dxa"/>
            <w:tcBorders>
              <w:top w:val="nil"/>
              <w:left w:val="single" w:sz="8" w:space="0" w:color="808080"/>
              <w:bottom w:val="single" w:sz="8" w:space="0" w:color="808080"/>
              <w:right w:val="single" w:sz="8" w:space="0" w:color="808080"/>
            </w:tcBorders>
            <w:vAlign w:val="bottom"/>
          </w:tcPr>
          <w:p w14:paraId="4DEC6835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63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0166A933" w14:textId="77777777" w:rsidR="00CA04F8" w:rsidRPr="004D7C0D" w:rsidRDefault="00CA04F8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</w:tr>
    </w:tbl>
    <w:p w14:paraId="0D5283B6" w14:textId="604115F3" w:rsidR="002068D5" w:rsidRDefault="002068D5" w:rsidP="00974160">
      <w:pPr>
        <w:rPr>
          <w:b/>
          <w:sz w:val="36"/>
          <w:szCs w:val="36"/>
          <w:lang w:val="en-GB"/>
        </w:rPr>
      </w:pPr>
    </w:p>
    <w:p w14:paraId="3E4D93DD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2943B479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3B453798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6C94C039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748B7B19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2CF39707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4A283CDA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6D1C04BE" w14:textId="77777777" w:rsidR="002068D5" w:rsidRPr="002068D5" w:rsidRDefault="002068D5" w:rsidP="002068D5">
      <w:pPr>
        <w:rPr>
          <w:sz w:val="36"/>
          <w:szCs w:val="36"/>
          <w:lang w:val="en-GB"/>
        </w:rPr>
      </w:pPr>
    </w:p>
    <w:p w14:paraId="3BF3FC1F" w14:textId="09C68C43" w:rsidR="002068D5" w:rsidRDefault="002068D5" w:rsidP="002068D5">
      <w:pPr>
        <w:rPr>
          <w:sz w:val="36"/>
          <w:szCs w:val="36"/>
          <w:lang w:val="en-GB"/>
        </w:rPr>
      </w:pPr>
    </w:p>
    <w:p w14:paraId="20FF8A88" w14:textId="1DC99B52" w:rsidR="002068D5" w:rsidRDefault="002068D5" w:rsidP="002068D5">
      <w:pPr>
        <w:rPr>
          <w:sz w:val="36"/>
          <w:szCs w:val="36"/>
          <w:lang w:val="en-GB"/>
        </w:rPr>
      </w:pPr>
    </w:p>
    <w:p w14:paraId="5A585A0D" w14:textId="2D3EAA0E" w:rsidR="00CA04F8" w:rsidRDefault="00CA04F8" w:rsidP="002068D5">
      <w:pPr>
        <w:rPr>
          <w:sz w:val="36"/>
          <w:szCs w:val="36"/>
          <w:lang w:val="en-GB"/>
        </w:rPr>
      </w:pPr>
    </w:p>
    <w:p w14:paraId="580EAC62" w14:textId="0AF32E5E" w:rsidR="002068D5" w:rsidRDefault="002068D5" w:rsidP="002068D5">
      <w:pPr>
        <w:rPr>
          <w:sz w:val="36"/>
          <w:szCs w:val="36"/>
          <w:lang w:val="en-GB"/>
        </w:rPr>
      </w:pPr>
    </w:p>
    <w:p w14:paraId="4BF452BB" w14:textId="77777777" w:rsidR="002068D5" w:rsidRDefault="002068D5" w:rsidP="002068D5">
      <w:pPr>
        <w:widowControl w:val="0"/>
        <w:autoSpaceDE w:val="0"/>
        <w:autoSpaceDN w:val="0"/>
        <w:adjustRightInd w:val="0"/>
        <w:spacing w:line="316" w:lineRule="exact"/>
        <w:rPr>
          <w:rFonts w:ascii="Times New Roman" w:hAnsi="Times New Roman"/>
          <w:sz w:val="24"/>
        </w:rPr>
      </w:pPr>
    </w:p>
    <w:p w14:paraId="7716B8AE" w14:textId="77777777" w:rsidR="002068D5" w:rsidRDefault="002068D5" w:rsidP="002068D5">
      <w:pPr>
        <w:widowControl w:val="0"/>
        <w:numPr>
          <w:ilvl w:val="0"/>
          <w:numId w:val="26"/>
        </w:numPr>
        <w:overflowPunct w:val="0"/>
        <w:autoSpaceDE w:val="0"/>
        <w:autoSpaceDN w:val="0"/>
        <w:adjustRightInd w:val="0"/>
        <w:ind w:left="700" w:hanging="700"/>
        <w:jc w:val="both"/>
        <w:rPr>
          <w:rFonts w:cs="Arial"/>
          <w:b/>
          <w:bCs/>
          <w:sz w:val="36"/>
          <w:szCs w:val="36"/>
        </w:rPr>
      </w:pPr>
      <w:r>
        <w:rPr>
          <w:rFonts w:cs="Arial"/>
          <w:b/>
          <w:bCs/>
          <w:sz w:val="36"/>
          <w:szCs w:val="36"/>
        </w:rPr>
        <w:t xml:space="preserve">Project Milestones </w:t>
      </w:r>
    </w:p>
    <w:p w14:paraId="3DB7E8DE" w14:textId="77777777" w:rsidR="002068D5" w:rsidRDefault="002068D5" w:rsidP="002068D5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  <w:r>
        <w:rPr>
          <w:noProof/>
        </w:rPr>
        <w:drawing>
          <wp:anchor distT="0" distB="0" distL="114300" distR="114300" simplePos="0" relativeHeight="251659264" behindDoc="1" locked="0" layoutInCell="0" allowOverlap="1" wp14:anchorId="1D30B594" wp14:editId="70B2BBCA">
            <wp:simplePos x="0" y="0"/>
            <wp:positionH relativeFrom="column">
              <wp:posOffset>-3810</wp:posOffset>
            </wp:positionH>
            <wp:positionV relativeFrom="paragraph">
              <wp:posOffset>260350</wp:posOffset>
            </wp:positionV>
            <wp:extent cx="5761990" cy="2659380"/>
            <wp:effectExtent l="19050" t="0" r="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990" cy="2659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536D57A7" w14:textId="77777777" w:rsidR="002068D5" w:rsidRDefault="002068D5" w:rsidP="002068D5">
      <w:pPr>
        <w:widowControl w:val="0"/>
        <w:autoSpaceDE w:val="0"/>
        <w:autoSpaceDN w:val="0"/>
        <w:adjustRightInd w:val="0"/>
        <w:spacing w:line="270" w:lineRule="exact"/>
        <w:rPr>
          <w:rFonts w:ascii="Times New Roman" w:hAnsi="Times New Roman"/>
          <w:sz w:val="24"/>
        </w:rPr>
      </w:pPr>
    </w:p>
    <w:p w14:paraId="24C874B1" w14:textId="77777777" w:rsidR="002068D5" w:rsidRDefault="002068D5" w:rsidP="002068D5">
      <w:pPr>
        <w:widowControl w:val="0"/>
        <w:autoSpaceDE w:val="0"/>
        <w:autoSpaceDN w:val="0"/>
        <w:adjustRightInd w:val="0"/>
        <w:ind w:left="4020"/>
        <w:rPr>
          <w:rFonts w:ascii="Times New Roman" w:hAnsi="Times New Roman"/>
          <w:sz w:val="24"/>
        </w:rPr>
      </w:pPr>
      <w:r>
        <w:rPr>
          <w:rFonts w:cs="Arial"/>
          <w:b/>
          <w:bCs/>
          <w:szCs w:val="20"/>
        </w:rPr>
        <w:t>Milestones</w:t>
      </w:r>
    </w:p>
    <w:p w14:paraId="393167AB" w14:textId="77777777" w:rsidR="002068D5" w:rsidRDefault="002068D5" w:rsidP="002068D5">
      <w:pPr>
        <w:widowControl w:val="0"/>
        <w:autoSpaceDE w:val="0"/>
        <w:autoSpaceDN w:val="0"/>
        <w:adjustRightInd w:val="0"/>
        <w:spacing w:line="74" w:lineRule="exact"/>
        <w:rPr>
          <w:rFonts w:ascii="Times New Roman" w:hAnsi="Times New Roman"/>
          <w:sz w:val="2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80"/>
        <w:gridCol w:w="1900"/>
        <w:gridCol w:w="2260"/>
        <w:gridCol w:w="320"/>
        <w:gridCol w:w="1940"/>
        <w:gridCol w:w="340"/>
        <w:gridCol w:w="1920"/>
        <w:gridCol w:w="20"/>
      </w:tblGrid>
      <w:tr w:rsidR="002068D5" w:rsidRPr="004D7C0D" w14:paraId="1409B59A" w14:textId="77777777" w:rsidTr="0074109B">
        <w:trPr>
          <w:trHeight w:val="276"/>
        </w:trPr>
        <w:tc>
          <w:tcPr>
            <w:tcW w:w="380" w:type="dxa"/>
            <w:tcBorders>
              <w:top w:val="single" w:sz="8" w:space="0" w:color="808080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3762DBE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1900" w:type="dxa"/>
            <w:vMerge w:val="restart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669AB2AF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2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WSP-Code</w:t>
            </w:r>
          </w:p>
        </w:tc>
        <w:tc>
          <w:tcPr>
            <w:tcW w:w="226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57C5E34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spacing w:line="230" w:lineRule="exact"/>
              <w:ind w:left="6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Milestone-</w:t>
            </w:r>
            <w:r>
              <w:rPr>
                <w:rFonts w:ascii="MS PGothic" w:eastAsia="MS PGothic" w:cs="MS PGothic" w:hint="eastAsia"/>
                <w:b/>
                <w:bCs/>
                <w:szCs w:val="20"/>
              </w:rPr>
              <w:t> </w:t>
            </w:r>
          </w:p>
        </w:tc>
        <w:tc>
          <w:tcPr>
            <w:tcW w:w="320" w:type="dxa"/>
            <w:tcBorders>
              <w:top w:val="single" w:sz="8" w:space="0" w:color="808080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5DABFBD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1940" w:type="dxa"/>
            <w:vMerge w:val="restart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29EA69E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b/>
                <w:bCs/>
                <w:szCs w:val="20"/>
              </w:rPr>
              <w:t>START</w:t>
            </w:r>
            <w:r w:rsidRPr="004D7C0D">
              <w:rPr>
                <w:rFonts w:eastAsiaTheme="minorEastAsia" w:cs="Arial"/>
                <w:b/>
                <w:bCs/>
                <w:szCs w:val="20"/>
              </w:rPr>
              <w:t>-DATE</w:t>
            </w:r>
          </w:p>
        </w:tc>
        <w:tc>
          <w:tcPr>
            <w:tcW w:w="340" w:type="dxa"/>
            <w:tcBorders>
              <w:top w:val="single" w:sz="8" w:space="0" w:color="808080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20ECF512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4"/>
              </w:rPr>
            </w:pPr>
          </w:p>
        </w:tc>
        <w:tc>
          <w:tcPr>
            <w:tcW w:w="1920" w:type="dxa"/>
            <w:vMerge w:val="restart"/>
            <w:tcBorders>
              <w:top w:val="single" w:sz="8" w:space="0" w:color="808080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3D82719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0"/>
              <w:rPr>
                <w:rFonts w:ascii="Times New Roman" w:eastAsiaTheme="minorEastAsia" w:hAnsi="Times New Roman"/>
                <w:sz w:val="24"/>
              </w:rPr>
            </w:pPr>
            <w:r>
              <w:rPr>
                <w:rFonts w:eastAsiaTheme="minorEastAsia" w:cs="Arial"/>
                <w:b/>
                <w:bCs/>
                <w:szCs w:val="20"/>
              </w:rPr>
              <w:t>END</w:t>
            </w:r>
            <w:r w:rsidRPr="004D7C0D">
              <w:rPr>
                <w:rFonts w:eastAsiaTheme="minorEastAsia" w:cs="Arial"/>
                <w:b/>
                <w:bCs/>
                <w:szCs w:val="20"/>
              </w:rPr>
              <w:t>-DATE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04C23E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569B7B67" w14:textId="77777777" w:rsidTr="0074109B">
        <w:trPr>
          <w:trHeight w:val="174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53888B4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1900" w:type="dxa"/>
            <w:vMerge/>
            <w:tcBorders>
              <w:top w:val="nil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3853A3F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2260" w:type="dxa"/>
            <w:vMerge w:val="restart"/>
            <w:tcBorders>
              <w:top w:val="nil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7BC71D8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b/>
                <w:bCs/>
                <w:szCs w:val="20"/>
              </w:rPr>
              <w:t>Name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20C42D6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1940" w:type="dxa"/>
            <w:vMerge/>
            <w:tcBorders>
              <w:top w:val="nil"/>
              <w:left w:val="nil"/>
              <w:bottom w:val="nil"/>
              <w:right w:val="single" w:sz="8" w:space="0" w:color="808080"/>
            </w:tcBorders>
            <w:shd w:val="clear" w:color="auto" w:fill="8DB3E2"/>
            <w:vAlign w:val="bottom"/>
          </w:tcPr>
          <w:p w14:paraId="210F1B0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5B8D3F2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1920" w:type="dxa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8DB3E2"/>
            <w:vAlign w:val="bottom"/>
          </w:tcPr>
          <w:p w14:paraId="54BD747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5"/>
                <w:szCs w:val="15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328FDC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29D828DE" w14:textId="77777777" w:rsidTr="0074109B">
        <w:trPr>
          <w:trHeight w:val="158"/>
        </w:trPr>
        <w:tc>
          <w:tcPr>
            <w:tcW w:w="380" w:type="dxa"/>
            <w:tcBorders>
              <w:top w:val="nil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25D9F14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350A90A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2260" w:type="dxa"/>
            <w:vMerge/>
            <w:tcBorders>
              <w:top w:val="nil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715D332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1F807E7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8" w:space="0" w:color="8DB3E2"/>
              <w:right w:val="single" w:sz="8" w:space="0" w:color="808080"/>
            </w:tcBorders>
            <w:shd w:val="clear" w:color="auto" w:fill="8DB3E2"/>
            <w:vAlign w:val="bottom"/>
          </w:tcPr>
          <w:p w14:paraId="1F807BA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1F14F9D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DB3E2"/>
              <w:right w:val="nil"/>
            </w:tcBorders>
            <w:shd w:val="clear" w:color="auto" w:fill="8DB3E2"/>
            <w:vAlign w:val="bottom"/>
          </w:tcPr>
          <w:p w14:paraId="02C1286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13"/>
                <w:szCs w:val="13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73726C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1376F3BD" w14:textId="77777777" w:rsidTr="0074109B">
        <w:trPr>
          <w:trHeight w:val="312"/>
        </w:trPr>
        <w:tc>
          <w:tcPr>
            <w:tcW w:w="380" w:type="dxa"/>
            <w:tcBorders>
              <w:top w:val="single" w:sz="8" w:space="0" w:color="808080"/>
              <w:left w:val="nil"/>
              <w:bottom w:val="nil"/>
              <w:right w:val="nil"/>
            </w:tcBorders>
            <w:vAlign w:val="bottom"/>
          </w:tcPr>
          <w:p w14:paraId="64A4A57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1.0</w:t>
            </w:r>
          </w:p>
        </w:tc>
        <w:tc>
          <w:tcPr>
            <w:tcW w:w="190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1B6B9CE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Initial Research</w:t>
            </w:r>
          </w:p>
        </w:tc>
        <w:tc>
          <w:tcPr>
            <w:tcW w:w="226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0A6EC38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search</w:t>
            </w:r>
          </w:p>
        </w:tc>
        <w:tc>
          <w:tcPr>
            <w:tcW w:w="320" w:type="dxa"/>
            <w:tcBorders>
              <w:top w:val="single" w:sz="8" w:space="0" w:color="808080"/>
              <w:left w:val="nil"/>
              <w:bottom w:val="nil"/>
              <w:right w:val="nil"/>
            </w:tcBorders>
            <w:vAlign w:val="bottom"/>
          </w:tcPr>
          <w:p w14:paraId="5650C13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w w:val="98"/>
                <w:szCs w:val="20"/>
              </w:rPr>
              <w:t>16</w:t>
            </w:r>
          </w:p>
        </w:tc>
        <w:tc>
          <w:tcPr>
            <w:tcW w:w="1940" w:type="dxa"/>
            <w:tcBorders>
              <w:top w:val="single" w:sz="8" w:space="0" w:color="808080"/>
              <w:left w:val="nil"/>
              <w:bottom w:val="nil"/>
              <w:right w:val="single" w:sz="8" w:space="0" w:color="808080"/>
            </w:tcBorders>
            <w:vAlign w:val="bottom"/>
          </w:tcPr>
          <w:p w14:paraId="7310BE9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October</w:t>
            </w:r>
          </w:p>
        </w:tc>
        <w:tc>
          <w:tcPr>
            <w:tcW w:w="2260" w:type="dxa"/>
            <w:gridSpan w:val="2"/>
            <w:tcBorders>
              <w:top w:val="single" w:sz="8" w:space="0" w:color="808080"/>
              <w:left w:val="nil"/>
              <w:bottom w:val="nil"/>
              <w:right w:val="nil"/>
            </w:tcBorders>
            <w:vAlign w:val="bottom"/>
          </w:tcPr>
          <w:p w14:paraId="646C3A0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4 November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6FB584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2D984151" w14:textId="77777777" w:rsidTr="0074109B">
        <w:trPr>
          <w:trHeight w:val="51"/>
        </w:trPr>
        <w:tc>
          <w:tcPr>
            <w:tcW w:w="2280" w:type="dxa"/>
            <w:gridSpan w:val="2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55715FD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7977A90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7E9D5D0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7606680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6ED28F7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ED6B2D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7CA70B45" w14:textId="77777777" w:rsidTr="0074109B">
        <w:trPr>
          <w:trHeight w:val="264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450E9E6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2.0 Analysis/Software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CDF0D4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Software Requirement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40CA04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4 November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36C9A1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14</w:t>
            </w: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85FE196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November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5DF5AF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1EEC87C1" w14:textId="77777777" w:rsidTr="0074109B">
        <w:trPr>
          <w:trHeight w:val="264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F6847F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Requirements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4E9D5F7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Specification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66338F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78BFC3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057D08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3E893C2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C79277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6A55957D" w14:textId="77777777" w:rsidTr="0074109B">
        <w:trPr>
          <w:trHeight w:val="55"/>
        </w:trPr>
        <w:tc>
          <w:tcPr>
            <w:tcW w:w="3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7320CA6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4C02DD9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4FAC40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433F8E9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784E4AB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6E942A3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45253A0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02F1C1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4AAA4E38" w14:textId="77777777" w:rsidTr="0074109B">
        <w:trPr>
          <w:trHeight w:val="481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054D54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3.0</w:t>
            </w: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186916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sign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28423D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UI Design and Code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2607EC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w w:val="98"/>
                <w:szCs w:val="20"/>
              </w:rPr>
              <w:t>20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AED2F3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November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8391DB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15</w:t>
            </w: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235829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cember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9DFD2E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04AE6977" w14:textId="77777777" w:rsidTr="0074109B">
        <w:trPr>
          <w:trHeight w:val="64"/>
        </w:trPr>
        <w:tc>
          <w:tcPr>
            <w:tcW w:w="3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0287889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48F14C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01D7BB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620601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4313442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552B227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2D5872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267E721B" w14:textId="77777777" w:rsidTr="0074109B">
        <w:trPr>
          <w:trHeight w:val="257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210B79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4.0</w:t>
            </w: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4660395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velopmen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4852A8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Image processing and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33BE62E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5 December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9E4FF2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10</w:t>
            </w: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11E313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January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E53235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6B0AE3B4" w14:textId="77777777" w:rsidTr="0074109B">
        <w:trPr>
          <w:trHeight w:val="264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BEC389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(Phase 1)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0430CD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hardware integration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74F3DE2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3605FB6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E8A019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F6B1A8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AE47FE2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2374CD16" w14:textId="77777777" w:rsidTr="0074109B">
        <w:trPr>
          <w:trHeight w:val="62"/>
        </w:trPr>
        <w:tc>
          <w:tcPr>
            <w:tcW w:w="3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1BCE721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59FBC66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AF651E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46B0DC8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gridSpan w:val="2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0A08866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417E33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6D77E599" w14:textId="77777777" w:rsidTr="0074109B">
        <w:trPr>
          <w:trHeight w:val="254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2EC947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4.0</w:t>
            </w: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90974E6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velopmen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5AD66E33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atabases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6F4E81C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5 December</w:t>
            </w:r>
          </w:p>
        </w:tc>
        <w:tc>
          <w:tcPr>
            <w:tcW w:w="226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D594A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5 January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9B55B2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6C6AC73A" w14:textId="77777777" w:rsidTr="0074109B">
        <w:trPr>
          <w:trHeight w:val="264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BB02262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(Phase 2)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F23D09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C04D85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0EB512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E9501B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56F73F7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FC0A446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787080FC" w14:textId="77777777" w:rsidTr="0074109B">
        <w:trPr>
          <w:trHeight w:val="65"/>
        </w:trPr>
        <w:tc>
          <w:tcPr>
            <w:tcW w:w="3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5769E5F1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14A741B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6F90EA4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2578E67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2A2D0A2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1CEBBEEF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1B0889D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5"/>
                <w:szCs w:val="5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9D3E6C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30141377" w14:textId="77777777" w:rsidTr="0074109B">
        <w:trPr>
          <w:trHeight w:val="270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F1135E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5.0</w:t>
            </w: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224D268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ployment</w:t>
            </w: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04CAB89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Deployment and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0186C9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w w:val="98"/>
                <w:szCs w:val="20"/>
              </w:rPr>
              <w:t>12</w:t>
            </w: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40BDB96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4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January</w:t>
            </w: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5F402C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24</w:t>
            </w: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D1C4F4E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2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January</w:t>
            </w: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21B659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2A10CFCC" w14:textId="77777777" w:rsidTr="0074109B">
        <w:trPr>
          <w:trHeight w:val="264"/>
        </w:trPr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D3B8105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3ED1468D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7D8C6FB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ind w:left="80"/>
              <w:rPr>
                <w:rFonts w:ascii="Times New Roman" w:eastAsiaTheme="minorEastAsia" w:hAnsi="Times New Roman"/>
                <w:sz w:val="24"/>
              </w:rPr>
            </w:pPr>
            <w:r w:rsidRPr="004D7C0D">
              <w:rPr>
                <w:rFonts w:eastAsiaTheme="minorEastAsia" w:cs="Arial"/>
                <w:szCs w:val="20"/>
              </w:rPr>
              <w:t>Testing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FA730F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nil"/>
              <w:right w:val="single" w:sz="8" w:space="0" w:color="808080"/>
            </w:tcBorders>
            <w:vAlign w:val="bottom"/>
          </w:tcPr>
          <w:p w14:paraId="1C0EAAC8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9BA8AD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46CCE7F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D3A8BC4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  <w:tr w:rsidR="002068D5" w:rsidRPr="004D7C0D" w14:paraId="64F81B00" w14:textId="77777777" w:rsidTr="0074109B">
        <w:trPr>
          <w:trHeight w:val="49"/>
        </w:trPr>
        <w:tc>
          <w:tcPr>
            <w:tcW w:w="38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620086A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0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493B4BD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226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02D9BC1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7611ACA6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40" w:type="dxa"/>
            <w:tcBorders>
              <w:top w:val="nil"/>
              <w:left w:val="nil"/>
              <w:bottom w:val="single" w:sz="8" w:space="0" w:color="808080"/>
              <w:right w:val="single" w:sz="8" w:space="0" w:color="808080"/>
            </w:tcBorders>
            <w:vAlign w:val="bottom"/>
          </w:tcPr>
          <w:p w14:paraId="1F194489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2766F94A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808080"/>
              <w:right w:val="nil"/>
            </w:tcBorders>
            <w:vAlign w:val="bottom"/>
          </w:tcPr>
          <w:p w14:paraId="3476443B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4"/>
                <w:szCs w:val="4"/>
              </w:rPr>
            </w:pPr>
          </w:p>
        </w:tc>
        <w:tc>
          <w:tcPr>
            <w:tcW w:w="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82455B0" w14:textId="77777777" w:rsidR="002068D5" w:rsidRPr="004D7C0D" w:rsidRDefault="002068D5" w:rsidP="0074109B">
            <w:pPr>
              <w:widowControl w:val="0"/>
              <w:autoSpaceDE w:val="0"/>
              <w:autoSpaceDN w:val="0"/>
              <w:adjustRightInd w:val="0"/>
              <w:rPr>
                <w:rFonts w:ascii="Times New Roman" w:eastAsiaTheme="minorEastAsia" w:hAnsi="Times New Roman"/>
                <w:sz w:val="2"/>
                <w:szCs w:val="2"/>
              </w:rPr>
            </w:pPr>
          </w:p>
        </w:tc>
      </w:tr>
    </w:tbl>
    <w:p w14:paraId="2E467609" w14:textId="7092B67F" w:rsidR="002068D5" w:rsidRDefault="002068D5" w:rsidP="002068D5">
      <w:pPr>
        <w:rPr>
          <w:sz w:val="36"/>
          <w:szCs w:val="36"/>
          <w:lang w:val="en-GB"/>
        </w:rPr>
      </w:pPr>
    </w:p>
    <w:p w14:paraId="47700B97" w14:textId="03F5BD46" w:rsidR="002068D5" w:rsidRDefault="002068D5" w:rsidP="002068D5">
      <w:pPr>
        <w:rPr>
          <w:sz w:val="36"/>
          <w:szCs w:val="36"/>
          <w:lang w:val="en-GB"/>
        </w:rPr>
      </w:pPr>
    </w:p>
    <w:p w14:paraId="056ACF58" w14:textId="14B0908B" w:rsidR="002068D5" w:rsidRDefault="002068D5" w:rsidP="002068D5">
      <w:pPr>
        <w:rPr>
          <w:sz w:val="36"/>
          <w:szCs w:val="36"/>
          <w:lang w:val="en-GB"/>
        </w:rPr>
      </w:pPr>
    </w:p>
    <w:p w14:paraId="54A5EE13" w14:textId="09506748" w:rsidR="002068D5" w:rsidRDefault="002068D5" w:rsidP="002068D5">
      <w:pPr>
        <w:rPr>
          <w:sz w:val="36"/>
          <w:szCs w:val="36"/>
          <w:lang w:val="en-GB"/>
        </w:rPr>
      </w:pPr>
    </w:p>
    <w:p w14:paraId="6C96FDD6" w14:textId="55C3E017" w:rsidR="002068D5" w:rsidRDefault="002068D5" w:rsidP="002068D5">
      <w:pPr>
        <w:rPr>
          <w:sz w:val="36"/>
          <w:szCs w:val="36"/>
          <w:lang w:val="en-GB"/>
        </w:rPr>
      </w:pPr>
    </w:p>
    <w:p w14:paraId="5678C824" w14:textId="6076845B" w:rsidR="002068D5" w:rsidRDefault="002068D5" w:rsidP="002068D5">
      <w:pPr>
        <w:rPr>
          <w:sz w:val="36"/>
          <w:szCs w:val="36"/>
          <w:lang w:val="en-GB"/>
        </w:rPr>
      </w:pPr>
    </w:p>
    <w:p w14:paraId="3DC08DF8" w14:textId="385EAEC4" w:rsidR="002068D5" w:rsidRDefault="002068D5" w:rsidP="002068D5">
      <w:pPr>
        <w:rPr>
          <w:sz w:val="36"/>
          <w:szCs w:val="36"/>
          <w:lang w:val="en-GB"/>
        </w:rPr>
      </w:pPr>
    </w:p>
    <w:p w14:paraId="23636FA5" w14:textId="5A528070" w:rsidR="002068D5" w:rsidRDefault="002068D5" w:rsidP="002068D5">
      <w:pPr>
        <w:rPr>
          <w:sz w:val="36"/>
          <w:szCs w:val="36"/>
          <w:lang w:val="en-GB"/>
        </w:rPr>
      </w:pPr>
    </w:p>
    <w:p w14:paraId="2A161EA2" w14:textId="115A15B2" w:rsidR="002068D5" w:rsidRDefault="002068D5" w:rsidP="002068D5">
      <w:pPr>
        <w:rPr>
          <w:sz w:val="36"/>
          <w:szCs w:val="36"/>
          <w:lang w:val="en-GB"/>
        </w:rPr>
      </w:pPr>
    </w:p>
    <w:p w14:paraId="47FF10BA" w14:textId="45B98B7B" w:rsidR="002068D5" w:rsidRDefault="002068D5" w:rsidP="002068D5">
      <w:pPr>
        <w:rPr>
          <w:sz w:val="36"/>
          <w:szCs w:val="36"/>
          <w:lang w:val="en-GB"/>
        </w:rPr>
      </w:pPr>
    </w:p>
    <w:p w14:paraId="7A28B5D6" w14:textId="45F7A11B" w:rsidR="002068D5" w:rsidRDefault="002068D5" w:rsidP="002068D5">
      <w:pPr>
        <w:rPr>
          <w:sz w:val="36"/>
          <w:szCs w:val="36"/>
          <w:lang w:val="en-GB"/>
        </w:rPr>
      </w:pPr>
    </w:p>
    <w:p w14:paraId="47EC65CB" w14:textId="0C34015D" w:rsidR="002068D5" w:rsidRDefault="002068D5" w:rsidP="002068D5">
      <w:pPr>
        <w:rPr>
          <w:sz w:val="36"/>
          <w:szCs w:val="36"/>
          <w:lang w:val="en-GB"/>
        </w:rPr>
      </w:pPr>
    </w:p>
    <w:p w14:paraId="4224F7B8" w14:textId="6C57DDCA" w:rsidR="002068D5" w:rsidRDefault="002068D5" w:rsidP="002068D5">
      <w:pPr>
        <w:rPr>
          <w:sz w:val="36"/>
          <w:szCs w:val="36"/>
          <w:lang w:val="en-GB"/>
        </w:rPr>
      </w:pPr>
    </w:p>
    <w:p w14:paraId="01E4927C" w14:textId="1671FFF8" w:rsidR="002068D5" w:rsidRDefault="002068D5" w:rsidP="002068D5">
      <w:pPr>
        <w:rPr>
          <w:sz w:val="36"/>
          <w:szCs w:val="36"/>
          <w:lang w:val="en-GB"/>
        </w:rPr>
      </w:pPr>
    </w:p>
    <w:p w14:paraId="2E7598D9" w14:textId="07D6503A" w:rsidR="002068D5" w:rsidRDefault="002068D5" w:rsidP="002068D5">
      <w:pPr>
        <w:rPr>
          <w:sz w:val="36"/>
          <w:szCs w:val="36"/>
          <w:lang w:val="en-GB"/>
        </w:rPr>
      </w:pPr>
    </w:p>
    <w:p w14:paraId="43D07752" w14:textId="0682E45B" w:rsidR="002068D5" w:rsidRDefault="002068D5" w:rsidP="002068D5">
      <w:pPr>
        <w:rPr>
          <w:sz w:val="36"/>
          <w:szCs w:val="36"/>
          <w:lang w:val="en-GB"/>
        </w:rPr>
      </w:pPr>
    </w:p>
    <w:p w14:paraId="667F346C" w14:textId="441E8035" w:rsidR="002068D5" w:rsidRDefault="002068D5" w:rsidP="002068D5">
      <w:pPr>
        <w:rPr>
          <w:sz w:val="36"/>
          <w:szCs w:val="36"/>
          <w:lang w:val="en-GB"/>
        </w:rPr>
      </w:pPr>
    </w:p>
    <w:p w14:paraId="61294B77" w14:textId="6009985A" w:rsidR="002068D5" w:rsidRDefault="002068D5" w:rsidP="002068D5">
      <w:pPr>
        <w:rPr>
          <w:sz w:val="36"/>
          <w:szCs w:val="36"/>
          <w:lang w:val="en-GB"/>
        </w:rPr>
      </w:pPr>
    </w:p>
    <w:p w14:paraId="6B269D38" w14:textId="08A4213E" w:rsidR="002068D5" w:rsidRDefault="002068D5" w:rsidP="002068D5">
      <w:pPr>
        <w:rPr>
          <w:sz w:val="36"/>
          <w:szCs w:val="36"/>
          <w:lang w:val="en-GB"/>
        </w:rPr>
      </w:pPr>
    </w:p>
    <w:p w14:paraId="1B9BF35C" w14:textId="374C0C3D" w:rsidR="002068D5" w:rsidRDefault="002068D5" w:rsidP="002068D5">
      <w:pPr>
        <w:rPr>
          <w:sz w:val="36"/>
          <w:szCs w:val="36"/>
          <w:lang w:val="en-GB"/>
        </w:rPr>
      </w:pPr>
    </w:p>
    <w:p w14:paraId="023D7C25" w14:textId="77777777" w:rsidR="002068D5" w:rsidRDefault="002068D5" w:rsidP="002068D5">
      <w:pPr>
        <w:widowControl w:val="0"/>
        <w:numPr>
          <w:ilvl w:val="0"/>
          <w:numId w:val="26"/>
        </w:numPr>
        <w:overflowPunct w:val="0"/>
        <w:autoSpaceDE w:val="0"/>
        <w:autoSpaceDN w:val="0"/>
        <w:adjustRightInd w:val="0"/>
        <w:ind w:left="700" w:hanging="700"/>
        <w:jc w:val="both"/>
        <w:rPr>
          <w:rFonts w:cs="Arial"/>
          <w:b/>
          <w:bCs/>
          <w:sz w:val="36"/>
          <w:szCs w:val="36"/>
        </w:rPr>
      </w:pPr>
      <w:r>
        <w:rPr>
          <w:rFonts w:cs="Arial"/>
          <w:b/>
          <w:bCs/>
          <w:sz w:val="36"/>
          <w:szCs w:val="36"/>
        </w:rPr>
        <w:t>Project Schedule Plan</w:t>
      </w:r>
    </w:p>
    <w:p w14:paraId="0BD03770" w14:textId="77777777" w:rsidR="002068D5" w:rsidRDefault="002068D5" w:rsidP="002068D5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4DEB8CAB" w14:textId="77777777" w:rsidR="002068D5" w:rsidRDefault="002068D5" w:rsidP="002068D5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608069CE" w14:textId="77777777" w:rsidR="002068D5" w:rsidRDefault="002068D5" w:rsidP="002068D5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tbl>
      <w:tblPr>
        <w:tblpPr w:leftFromText="180" w:rightFromText="180" w:vertAnchor="text" w:horzAnchor="margin" w:tblpY="-22"/>
        <w:tblW w:w="8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4"/>
        <w:gridCol w:w="1562"/>
        <w:gridCol w:w="1392"/>
        <w:gridCol w:w="4340"/>
      </w:tblGrid>
      <w:tr w:rsidR="002068D5" w:rsidRPr="004D7C0D" w14:paraId="7CD25AD3" w14:textId="77777777" w:rsidTr="0074109B">
        <w:trPr>
          <w:trHeight w:val="296"/>
        </w:trPr>
        <w:tc>
          <w:tcPr>
            <w:tcW w:w="0" w:type="auto"/>
            <w:vAlign w:val="bottom"/>
          </w:tcPr>
          <w:p w14:paraId="3967F1C2" w14:textId="77777777" w:rsidR="002068D5" w:rsidRPr="0074109B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HAnsi" w:cs="Arial"/>
                <w:b/>
                <w:sz w:val="24"/>
              </w:rPr>
            </w:pPr>
            <w:r w:rsidRPr="0074109B">
              <w:rPr>
                <w:rFonts w:eastAsiaTheme="minorHAnsi" w:cs="Arial"/>
                <w:b/>
                <w:sz w:val="24"/>
              </w:rPr>
              <w:t>S.I No.</w:t>
            </w:r>
          </w:p>
        </w:tc>
        <w:tc>
          <w:tcPr>
            <w:tcW w:w="0" w:type="auto"/>
            <w:vAlign w:val="bottom"/>
          </w:tcPr>
          <w:p w14:paraId="63B264DC" w14:textId="77777777" w:rsidR="002068D5" w:rsidRPr="0074109B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HAnsi" w:cs="Arial"/>
                <w:b/>
                <w:sz w:val="24"/>
              </w:rPr>
            </w:pPr>
            <w:r w:rsidRPr="0074109B">
              <w:rPr>
                <w:rFonts w:eastAsiaTheme="minorHAnsi" w:cs="Arial"/>
                <w:b/>
                <w:sz w:val="24"/>
              </w:rPr>
              <w:t>Start Date</w:t>
            </w:r>
          </w:p>
        </w:tc>
        <w:tc>
          <w:tcPr>
            <w:tcW w:w="0" w:type="auto"/>
            <w:vAlign w:val="bottom"/>
          </w:tcPr>
          <w:p w14:paraId="4DD42D67" w14:textId="77777777" w:rsidR="002068D5" w:rsidRPr="0074109B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HAnsi" w:cs="Arial"/>
                <w:b/>
                <w:sz w:val="24"/>
              </w:rPr>
            </w:pPr>
            <w:r w:rsidRPr="0074109B">
              <w:rPr>
                <w:rFonts w:eastAsiaTheme="minorHAnsi" w:cs="Arial"/>
                <w:b/>
                <w:sz w:val="24"/>
              </w:rPr>
              <w:t>Duration</w:t>
            </w:r>
          </w:p>
        </w:tc>
        <w:tc>
          <w:tcPr>
            <w:tcW w:w="0" w:type="auto"/>
            <w:vAlign w:val="bottom"/>
          </w:tcPr>
          <w:p w14:paraId="5FDEAE52" w14:textId="77777777" w:rsidR="002068D5" w:rsidRPr="0074109B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HAnsi" w:cs="Arial"/>
                <w:b/>
                <w:sz w:val="24"/>
              </w:rPr>
            </w:pPr>
            <w:r w:rsidRPr="0074109B">
              <w:rPr>
                <w:rFonts w:eastAsiaTheme="minorHAnsi" w:cs="Arial"/>
                <w:b/>
                <w:sz w:val="24"/>
              </w:rPr>
              <w:t>Task Names as in WBS</w:t>
            </w:r>
          </w:p>
        </w:tc>
      </w:tr>
      <w:tr w:rsidR="002068D5" w:rsidRPr="004D7C0D" w14:paraId="3F55F9F7" w14:textId="77777777" w:rsidTr="0074109B">
        <w:trPr>
          <w:trHeight w:val="538"/>
        </w:trPr>
        <w:tc>
          <w:tcPr>
            <w:tcW w:w="0" w:type="auto"/>
            <w:vAlign w:val="bottom"/>
          </w:tcPr>
          <w:p w14:paraId="2CF34518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1.0</w:t>
            </w:r>
          </w:p>
        </w:tc>
        <w:tc>
          <w:tcPr>
            <w:tcW w:w="0" w:type="auto"/>
            <w:vAlign w:val="bottom"/>
          </w:tcPr>
          <w:p w14:paraId="0BAE67B0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6-Oct</w:t>
            </w:r>
          </w:p>
        </w:tc>
        <w:tc>
          <w:tcPr>
            <w:tcW w:w="0" w:type="auto"/>
            <w:vAlign w:val="bottom"/>
          </w:tcPr>
          <w:p w14:paraId="3CCC86BB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8</w:t>
            </w:r>
          </w:p>
        </w:tc>
        <w:tc>
          <w:tcPr>
            <w:tcW w:w="0" w:type="auto"/>
            <w:vAlign w:val="bottom"/>
          </w:tcPr>
          <w:p w14:paraId="0D598BD4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Research</w:t>
            </w:r>
          </w:p>
        </w:tc>
      </w:tr>
      <w:tr w:rsidR="002068D5" w:rsidRPr="004D7C0D" w14:paraId="2C853C91" w14:textId="77777777" w:rsidTr="0074109B">
        <w:trPr>
          <w:trHeight w:val="260"/>
        </w:trPr>
        <w:tc>
          <w:tcPr>
            <w:tcW w:w="0" w:type="auto"/>
            <w:vAlign w:val="bottom"/>
          </w:tcPr>
          <w:p w14:paraId="60634A2D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2.0</w:t>
            </w:r>
          </w:p>
        </w:tc>
        <w:tc>
          <w:tcPr>
            <w:tcW w:w="0" w:type="auto"/>
            <w:vAlign w:val="bottom"/>
          </w:tcPr>
          <w:p w14:paraId="5C218B32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04-Nov</w:t>
            </w:r>
          </w:p>
        </w:tc>
        <w:tc>
          <w:tcPr>
            <w:tcW w:w="0" w:type="auto"/>
            <w:vAlign w:val="bottom"/>
          </w:tcPr>
          <w:p w14:paraId="0DE5D7C1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2</w:t>
            </w:r>
          </w:p>
        </w:tc>
        <w:tc>
          <w:tcPr>
            <w:tcW w:w="0" w:type="auto"/>
            <w:vAlign w:val="bottom"/>
          </w:tcPr>
          <w:p w14:paraId="4592D1BE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Analysis/Software Requirements</w:t>
            </w:r>
          </w:p>
        </w:tc>
      </w:tr>
      <w:tr w:rsidR="002068D5" w:rsidRPr="004D7C0D" w14:paraId="0340E0B9" w14:textId="77777777" w:rsidTr="0074109B">
        <w:trPr>
          <w:trHeight w:val="368"/>
        </w:trPr>
        <w:tc>
          <w:tcPr>
            <w:tcW w:w="0" w:type="auto"/>
            <w:vAlign w:val="bottom"/>
          </w:tcPr>
          <w:p w14:paraId="0E7158A7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2.1</w:t>
            </w:r>
          </w:p>
        </w:tc>
        <w:tc>
          <w:tcPr>
            <w:tcW w:w="0" w:type="auto"/>
            <w:vAlign w:val="bottom"/>
          </w:tcPr>
          <w:p w14:paraId="2D62A735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06-Nov</w:t>
            </w:r>
          </w:p>
        </w:tc>
        <w:tc>
          <w:tcPr>
            <w:tcW w:w="0" w:type="auto"/>
            <w:vAlign w:val="bottom"/>
          </w:tcPr>
          <w:p w14:paraId="3CB559FF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2</w:t>
            </w:r>
          </w:p>
        </w:tc>
        <w:tc>
          <w:tcPr>
            <w:tcW w:w="0" w:type="auto"/>
            <w:vAlign w:val="bottom"/>
          </w:tcPr>
          <w:p w14:paraId="144A58E4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Conduct needs analysis</w:t>
            </w:r>
          </w:p>
        </w:tc>
      </w:tr>
      <w:tr w:rsidR="002068D5" w:rsidRPr="004D7C0D" w14:paraId="71055D88" w14:textId="77777777" w:rsidTr="0074109B">
        <w:trPr>
          <w:trHeight w:val="288"/>
        </w:trPr>
        <w:tc>
          <w:tcPr>
            <w:tcW w:w="0" w:type="auto"/>
            <w:vAlign w:val="bottom"/>
          </w:tcPr>
          <w:p w14:paraId="6AF9CE07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2.2</w:t>
            </w:r>
          </w:p>
        </w:tc>
        <w:tc>
          <w:tcPr>
            <w:tcW w:w="0" w:type="auto"/>
            <w:vAlign w:val="bottom"/>
          </w:tcPr>
          <w:p w14:paraId="0C61E4ED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0-Nov</w:t>
            </w:r>
          </w:p>
        </w:tc>
        <w:tc>
          <w:tcPr>
            <w:tcW w:w="0" w:type="auto"/>
            <w:vAlign w:val="bottom"/>
          </w:tcPr>
          <w:p w14:paraId="2297FE6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4</w:t>
            </w:r>
          </w:p>
        </w:tc>
        <w:tc>
          <w:tcPr>
            <w:tcW w:w="0" w:type="auto"/>
            <w:vAlign w:val="bottom"/>
          </w:tcPr>
          <w:p w14:paraId="3C06EED6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raft preliminary software specifications</w:t>
            </w:r>
          </w:p>
        </w:tc>
      </w:tr>
      <w:tr w:rsidR="002068D5" w:rsidRPr="004D7C0D" w14:paraId="43FB1346" w14:textId="77777777" w:rsidTr="0074109B">
        <w:trPr>
          <w:trHeight w:val="272"/>
        </w:trPr>
        <w:tc>
          <w:tcPr>
            <w:tcW w:w="0" w:type="auto"/>
            <w:vAlign w:val="bottom"/>
          </w:tcPr>
          <w:p w14:paraId="75E229C8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2.3</w:t>
            </w:r>
          </w:p>
        </w:tc>
        <w:tc>
          <w:tcPr>
            <w:tcW w:w="0" w:type="auto"/>
            <w:vAlign w:val="bottom"/>
          </w:tcPr>
          <w:p w14:paraId="0069D5C5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4-Nov</w:t>
            </w:r>
          </w:p>
        </w:tc>
        <w:tc>
          <w:tcPr>
            <w:tcW w:w="0" w:type="auto"/>
            <w:vAlign w:val="bottom"/>
          </w:tcPr>
          <w:p w14:paraId="773AA0A2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4</w:t>
            </w:r>
          </w:p>
        </w:tc>
        <w:tc>
          <w:tcPr>
            <w:tcW w:w="0" w:type="auto"/>
            <w:vAlign w:val="bottom"/>
          </w:tcPr>
          <w:p w14:paraId="1F315E4B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Secure required Resources</w:t>
            </w:r>
          </w:p>
        </w:tc>
      </w:tr>
      <w:tr w:rsidR="002068D5" w:rsidRPr="004D7C0D" w14:paraId="19DDD495" w14:textId="77777777" w:rsidTr="0074109B">
        <w:trPr>
          <w:trHeight w:val="272"/>
        </w:trPr>
        <w:tc>
          <w:tcPr>
            <w:tcW w:w="0" w:type="auto"/>
            <w:vAlign w:val="bottom"/>
          </w:tcPr>
          <w:p w14:paraId="121F4ED5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3.0</w:t>
            </w:r>
          </w:p>
        </w:tc>
        <w:tc>
          <w:tcPr>
            <w:tcW w:w="0" w:type="auto"/>
            <w:vAlign w:val="bottom"/>
          </w:tcPr>
          <w:p w14:paraId="561FF228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20-Nov</w:t>
            </w:r>
          </w:p>
        </w:tc>
        <w:tc>
          <w:tcPr>
            <w:tcW w:w="0" w:type="auto"/>
            <w:vAlign w:val="bottom"/>
          </w:tcPr>
          <w:p w14:paraId="2299CBE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3</w:t>
            </w:r>
          </w:p>
        </w:tc>
        <w:tc>
          <w:tcPr>
            <w:tcW w:w="0" w:type="auto"/>
            <w:vAlign w:val="bottom"/>
          </w:tcPr>
          <w:p w14:paraId="012F97C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sign</w:t>
            </w:r>
          </w:p>
        </w:tc>
      </w:tr>
      <w:tr w:rsidR="002068D5" w:rsidRPr="004D7C0D" w14:paraId="38348581" w14:textId="77777777" w:rsidTr="0074109B">
        <w:trPr>
          <w:trHeight w:val="272"/>
        </w:trPr>
        <w:tc>
          <w:tcPr>
            <w:tcW w:w="0" w:type="auto"/>
            <w:vAlign w:val="bottom"/>
          </w:tcPr>
          <w:p w14:paraId="6E310935" w14:textId="77777777" w:rsidR="002068D5" w:rsidRPr="004D7C0D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3.1</w:t>
            </w:r>
          </w:p>
        </w:tc>
        <w:tc>
          <w:tcPr>
            <w:tcW w:w="0" w:type="auto"/>
            <w:vAlign w:val="bottom"/>
          </w:tcPr>
          <w:p w14:paraId="6A3B1A9E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24-Nov</w:t>
            </w:r>
          </w:p>
        </w:tc>
        <w:tc>
          <w:tcPr>
            <w:tcW w:w="0" w:type="auto"/>
            <w:vAlign w:val="bottom"/>
          </w:tcPr>
          <w:p w14:paraId="78791841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6</w:t>
            </w:r>
          </w:p>
        </w:tc>
        <w:tc>
          <w:tcPr>
            <w:tcW w:w="0" w:type="auto"/>
            <w:vAlign w:val="bottom"/>
          </w:tcPr>
          <w:p w14:paraId="58A4754A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Basic Prototype Design</w:t>
            </w:r>
          </w:p>
        </w:tc>
      </w:tr>
      <w:tr w:rsidR="002068D5" w:rsidRPr="004D7C0D" w14:paraId="57A01893" w14:textId="77777777" w:rsidTr="0074109B">
        <w:trPr>
          <w:trHeight w:val="272"/>
        </w:trPr>
        <w:tc>
          <w:tcPr>
            <w:tcW w:w="0" w:type="auto"/>
            <w:vAlign w:val="bottom"/>
          </w:tcPr>
          <w:p w14:paraId="51F275BC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3.2</w:t>
            </w:r>
          </w:p>
        </w:tc>
        <w:tc>
          <w:tcPr>
            <w:tcW w:w="0" w:type="auto"/>
            <w:vAlign w:val="bottom"/>
          </w:tcPr>
          <w:p w14:paraId="5D9B9F4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01-Dec</w:t>
            </w:r>
          </w:p>
        </w:tc>
        <w:tc>
          <w:tcPr>
            <w:tcW w:w="0" w:type="auto"/>
            <w:vAlign w:val="bottom"/>
          </w:tcPr>
          <w:p w14:paraId="3639B1BF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6</w:t>
            </w:r>
          </w:p>
        </w:tc>
        <w:tc>
          <w:tcPr>
            <w:tcW w:w="0" w:type="auto"/>
            <w:vAlign w:val="bottom"/>
          </w:tcPr>
          <w:p w14:paraId="5E64AF25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velop functional specifications</w:t>
            </w:r>
          </w:p>
        </w:tc>
      </w:tr>
      <w:tr w:rsidR="002068D5" w:rsidRPr="004D7C0D" w14:paraId="63E45456" w14:textId="77777777" w:rsidTr="0074109B">
        <w:trPr>
          <w:trHeight w:val="272"/>
        </w:trPr>
        <w:tc>
          <w:tcPr>
            <w:tcW w:w="0" w:type="auto"/>
            <w:vAlign w:val="bottom"/>
          </w:tcPr>
          <w:p w14:paraId="33DB9C17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4.0</w:t>
            </w:r>
          </w:p>
        </w:tc>
        <w:tc>
          <w:tcPr>
            <w:tcW w:w="0" w:type="auto"/>
            <w:vAlign w:val="bottom"/>
          </w:tcPr>
          <w:p w14:paraId="0AFFEC49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0-Dec</w:t>
            </w:r>
          </w:p>
        </w:tc>
        <w:tc>
          <w:tcPr>
            <w:tcW w:w="0" w:type="auto"/>
            <w:vAlign w:val="bottom"/>
          </w:tcPr>
          <w:p w14:paraId="17185C67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5</w:t>
            </w:r>
          </w:p>
        </w:tc>
        <w:tc>
          <w:tcPr>
            <w:tcW w:w="0" w:type="auto"/>
            <w:vAlign w:val="bottom"/>
          </w:tcPr>
          <w:p w14:paraId="1C9D9185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velopment</w:t>
            </w:r>
          </w:p>
        </w:tc>
      </w:tr>
      <w:tr w:rsidR="002068D5" w:rsidRPr="004D7C0D" w14:paraId="082511C3" w14:textId="77777777" w:rsidTr="0074109B">
        <w:trPr>
          <w:trHeight w:val="201"/>
        </w:trPr>
        <w:tc>
          <w:tcPr>
            <w:tcW w:w="0" w:type="auto"/>
            <w:vAlign w:val="bottom"/>
          </w:tcPr>
          <w:p w14:paraId="498449D9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4.1</w:t>
            </w:r>
          </w:p>
        </w:tc>
        <w:tc>
          <w:tcPr>
            <w:tcW w:w="0" w:type="auto"/>
            <w:vAlign w:val="bottom"/>
          </w:tcPr>
          <w:p w14:paraId="7311E52B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6-Dec</w:t>
            </w:r>
          </w:p>
        </w:tc>
        <w:tc>
          <w:tcPr>
            <w:tcW w:w="0" w:type="auto"/>
            <w:vAlign w:val="bottom"/>
          </w:tcPr>
          <w:p w14:paraId="10918C9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8</w:t>
            </w:r>
          </w:p>
        </w:tc>
        <w:tc>
          <w:tcPr>
            <w:tcW w:w="0" w:type="auto"/>
            <w:vAlign w:val="bottom"/>
          </w:tcPr>
          <w:p w14:paraId="3ACA90E2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velop code/Algorithm</w:t>
            </w:r>
          </w:p>
        </w:tc>
      </w:tr>
      <w:tr w:rsidR="002068D5" w:rsidRPr="004D7C0D" w14:paraId="3C9B8803" w14:textId="77777777" w:rsidTr="0074109B">
        <w:trPr>
          <w:trHeight w:val="305"/>
        </w:trPr>
        <w:tc>
          <w:tcPr>
            <w:tcW w:w="0" w:type="auto"/>
            <w:vAlign w:val="bottom"/>
          </w:tcPr>
          <w:p w14:paraId="11270949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4.2</w:t>
            </w:r>
          </w:p>
        </w:tc>
        <w:tc>
          <w:tcPr>
            <w:tcW w:w="0" w:type="auto"/>
            <w:vAlign w:val="bottom"/>
          </w:tcPr>
          <w:p w14:paraId="219BE5C7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05-Jan</w:t>
            </w:r>
          </w:p>
        </w:tc>
        <w:tc>
          <w:tcPr>
            <w:tcW w:w="0" w:type="auto"/>
            <w:vAlign w:val="bottom"/>
          </w:tcPr>
          <w:p w14:paraId="74CAB5DE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7</w:t>
            </w:r>
          </w:p>
        </w:tc>
        <w:tc>
          <w:tcPr>
            <w:tcW w:w="0" w:type="auto"/>
            <w:vAlign w:val="bottom"/>
          </w:tcPr>
          <w:p w14:paraId="1FAFF6CB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Hardware Integration</w:t>
            </w:r>
          </w:p>
        </w:tc>
      </w:tr>
      <w:tr w:rsidR="002068D5" w:rsidRPr="004D7C0D" w14:paraId="7888614C" w14:textId="77777777" w:rsidTr="0074109B">
        <w:trPr>
          <w:trHeight w:val="259"/>
        </w:trPr>
        <w:tc>
          <w:tcPr>
            <w:tcW w:w="0" w:type="auto"/>
            <w:vAlign w:val="bottom"/>
          </w:tcPr>
          <w:p w14:paraId="35BDB2C2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5.0</w:t>
            </w:r>
          </w:p>
        </w:tc>
        <w:tc>
          <w:tcPr>
            <w:tcW w:w="0" w:type="auto"/>
            <w:vAlign w:val="bottom"/>
          </w:tcPr>
          <w:p w14:paraId="497F83E2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2-Jan</w:t>
            </w:r>
          </w:p>
        </w:tc>
        <w:tc>
          <w:tcPr>
            <w:tcW w:w="0" w:type="auto"/>
            <w:vAlign w:val="bottom"/>
          </w:tcPr>
          <w:p w14:paraId="3BF352EA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6</w:t>
            </w:r>
          </w:p>
        </w:tc>
        <w:tc>
          <w:tcPr>
            <w:tcW w:w="0" w:type="auto"/>
            <w:vAlign w:val="bottom"/>
          </w:tcPr>
          <w:p w14:paraId="00C09E5F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ployment/Testing</w:t>
            </w:r>
          </w:p>
        </w:tc>
      </w:tr>
      <w:tr w:rsidR="002068D5" w:rsidRPr="004D7C0D" w14:paraId="75356287" w14:textId="77777777" w:rsidTr="0074109B">
        <w:trPr>
          <w:trHeight w:val="220"/>
        </w:trPr>
        <w:tc>
          <w:tcPr>
            <w:tcW w:w="0" w:type="auto"/>
            <w:vAlign w:val="bottom"/>
          </w:tcPr>
          <w:p w14:paraId="2309A90F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5.1</w:t>
            </w:r>
          </w:p>
        </w:tc>
        <w:tc>
          <w:tcPr>
            <w:tcW w:w="0" w:type="auto"/>
            <w:vAlign w:val="bottom"/>
          </w:tcPr>
          <w:p w14:paraId="44A75A9F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18-Jan</w:t>
            </w:r>
          </w:p>
        </w:tc>
        <w:tc>
          <w:tcPr>
            <w:tcW w:w="0" w:type="auto"/>
            <w:vAlign w:val="bottom"/>
          </w:tcPr>
          <w:p w14:paraId="634C6C1D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4</w:t>
            </w:r>
          </w:p>
        </w:tc>
        <w:tc>
          <w:tcPr>
            <w:tcW w:w="0" w:type="auto"/>
            <w:vAlign w:val="bottom"/>
          </w:tcPr>
          <w:p w14:paraId="05DC7306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esting</w:t>
            </w:r>
          </w:p>
        </w:tc>
      </w:tr>
      <w:tr w:rsidR="002068D5" w:rsidRPr="004D7C0D" w14:paraId="02406925" w14:textId="77777777" w:rsidTr="0074109B">
        <w:trPr>
          <w:trHeight w:val="225"/>
        </w:trPr>
        <w:tc>
          <w:tcPr>
            <w:tcW w:w="0" w:type="auto"/>
            <w:vAlign w:val="bottom"/>
          </w:tcPr>
          <w:p w14:paraId="1C11BB79" w14:textId="77777777" w:rsidR="002068D5" w:rsidRPr="00EE7C73" w:rsidRDefault="002068D5" w:rsidP="0074109B">
            <w:pPr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T_5.2</w:t>
            </w:r>
          </w:p>
        </w:tc>
        <w:tc>
          <w:tcPr>
            <w:tcW w:w="0" w:type="auto"/>
            <w:vAlign w:val="bottom"/>
          </w:tcPr>
          <w:p w14:paraId="6F51D01E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22-Jan</w:t>
            </w:r>
          </w:p>
        </w:tc>
        <w:tc>
          <w:tcPr>
            <w:tcW w:w="0" w:type="auto"/>
            <w:vAlign w:val="bottom"/>
          </w:tcPr>
          <w:p w14:paraId="30AA13D3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4</w:t>
            </w:r>
          </w:p>
        </w:tc>
        <w:tc>
          <w:tcPr>
            <w:tcW w:w="0" w:type="auto"/>
            <w:vAlign w:val="bottom"/>
          </w:tcPr>
          <w:p w14:paraId="07C74220" w14:textId="77777777" w:rsidR="002068D5" w:rsidRPr="00EE7C73" w:rsidRDefault="002068D5" w:rsidP="0074109B">
            <w:pPr>
              <w:widowControl w:val="0"/>
              <w:overflowPunct w:val="0"/>
              <w:autoSpaceDE w:val="0"/>
              <w:autoSpaceDN w:val="0"/>
              <w:adjustRightInd w:val="0"/>
              <w:jc w:val="right"/>
              <w:rPr>
                <w:rFonts w:eastAsiaTheme="minorEastAsia" w:cs="Arial"/>
                <w:szCs w:val="20"/>
              </w:rPr>
            </w:pPr>
            <w:r w:rsidRPr="00EE7C73">
              <w:rPr>
                <w:rFonts w:eastAsiaTheme="minorEastAsia" w:cs="Arial"/>
                <w:szCs w:val="20"/>
              </w:rPr>
              <w:t>Determine final deployment strategy</w:t>
            </w:r>
          </w:p>
        </w:tc>
      </w:tr>
    </w:tbl>
    <w:p w14:paraId="7B7E5C3E" w14:textId="2B3E6505" w:rsidR="002068D5" w:rsidRDefault="002068D5" w:rsidP="002068D5">
      <w:pPr>
        <w:rPr>
          <w:sz w:val="36"/>
          <w:szCs w:val="36"/>
          <w:lang w:val="en-GB"/>
        </w:rPr>
      </w:pPr>
    </w:p>
    <w:p w14:paraId="13B62D10" w14:textId="6E0D7EC5" w:rsidR="002068D5" w:rsidRDefault="002068D5" w:rsidP="002068D5">
      <w:pPr>
        <w:rPr>
          <w:sz w:val="36"/>
          <w:szCs w:val="36"/>
          <w:lang w:val="en-GB"/>
        </w:rPr>
      </w:pPr>
    </w:p>
    <w:p w14:paraId="16C530A6" w14:textId="70E93EF0" w:rsidR="002068D5" w:rsidRDefault="002068D5" w:rsidP="002068D5">
      <w:pPr>
        <w:rPr>
          <w:sz w:val="36"/>
          <w:szCs w:val="36"/>
          <w:lang w:val="en-GB"/>
        </w:rPr>
      </w:pPr>
    </w:p>
    <w:p w14:paraId="3F207AB1" w14:textId="64F95A89" w:rsidR="002068D5" w:rsidRDefault="002068D5" w:rsidP="002068D5">
      <w:pPr>
        <w:rPr>
          <w:sz w:val="36"/>
          <w:szCs w:val="36"/>
          <w:lang w:val="en-GB"/>
        </w:rPr>
      </w:pPr>
    </w:p>
    <w:p w14:paraId="4D131B07" w14:textId="08C55784" w:rsidR="002068D5" w:rsidRDefault="002068D5" w:rsidP="002068D5">
      <w:pPr>
        <w:rPr>
          <w:sz w:val="36"/>
          <w:szCs w:val="36"/>
          <w:lang w:val="en-GB"/>
        </w:rPr>
      </w:pPr>
    </w:p>
    <w:p w14:paraId="15BB1109" w14:textId="4EE21D39" w:rsidR="002068D5" w:rsidRDefault="002068D5" w:rsidP="002068D5">
      <w:pPr>
        <w:rPr>
          <w:sz w:val="36"/>
          <w:szCs w:val="36"/>
          <w:lang w:val="en-GB"/>
        </w:rPr>
      </w:pPr>
    </w:p>
    <w:p w14:paraId="5387F03E" w14:textId="01FA379D" w:rsidR="002068D5" w:rsidRDefault="002068D5" w:rsidP="002068D5">
      <w:pPr>
        <w:rPr>
          <w:sz w:val="36"/>
          <w:szCs w:val="36"/>
          <w:lang w:val="en-GB"/>
        </w:rPr>
      </w:pPr>
    </w:p>
    <w:p w14:paraId="77342926" w14:textId="23EF98FC" w:rsidR="002068D5" w:rsidRDefault="002068D5" w:rsidP="002068D5">
      <w:pPr>
        <w:rPr>
          <w:sz w:val="36"/>
          <w:szCs w:val="36"/>
          <w:lang w:val="en-GB"/>
        </w:rPr>
      </w:pPr>
    </w:p>
    <w:p w14:paraId="39CCC4FA" w14:textId="462736F2" w:rsidR="002068D5" w:rsidRDefault="002068D5" w:rsidP="002068D5">
      <w:pPr>
        <w:rPr>
          <w:sz w:val="36"/>
          <w:szCs w:val="36"/>
          <w:lang w:val="en-GB"/>
        </w:rPr>
      </w:pPr>
    </w:p>
    <w:p w14:paraId="6973B6E1" w14:textId="400D6341" w:rsidR="002068D5" w:rsidRDefault="002068D5" w:rsidP="002068D5">
      <w:pPr>
        <w:rPr>
          <w:sz w:val="36"/>
          <w:szCs w:val="36"/>
          <w:lang w:val="en-GB"/>
        </w:rPr>
      </w:pPr>
    </w:p>
    <w:p w14:paraId="5CA57AD2" w14:textId="702D1D3F" w:rsidR="002068D5" w:rsidRDefault="002068D5" w:rsidP="002068D5">
      <w:pPr>
        <w:rPr>
          <w:sz w:val="36"/>
          <w:szCs w:val="36"/>
          <w:lang w:val="en-GB"/>
        </w:rPr>
      </w:pPr>
    </w:p>
    <w:p w14:paraId="0DC7DEE5" w14:textId="21B188CF" w:rsidR="002068D5" w:rsidRDefault="002068D5" w:rsidP="002068D5">
      <w:pPr>
        <w:rPr>
          <w:sz w:val="36"/>
          <w:szCs w:val="36"/>
          <w:lang w:val="en-GB"/>
        </w:rPr>
      </w:pPr>
    </w:p>
    <w:p w14:paraId="32DA4458" w14:textId="2FE1A79E" w:rsidR="002068D5" w:rsidRDefault="002068D5" w:rsidP="002068D5">
      <w:pPr>
        <w:rPr>
          <w:sz w:val="36"/>
          <w:szCs w:val="36"/>
          <w:lang w:val="en-GB"/>
        </w:rPr>
      </w:pPr>
    </w:p>
    <w:p w14:paraId="7EE834DB" w14:textId="72C9F0DF" w:rsidR="002068D5" w:rsidRDefault="002068D5" w:rsidP="002068D5">
      <w:pPr>
        <w:rPr>
          <w:sz w:val="36"/>
          <w:szCs w:val="36"/>
          <w:lang w:val="en-GB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 wp14:anchorId="482A99B7" wp14:editId="4BCFA82A">
            <wp:extent cx="5759450" cy="3470802"/>
            <wp:effectExtent l="0" t="0" r="0" b="0"/>
            <wp:docPr id="4" name="Picture 4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708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BB84E7" w14:textId="738466AF" w:rsidR="002068D5" w:rsidRDefault="002068D5" w:rsidP="002068D5">
      <w:pPr>
        <w:widowControl w:val="0"/>
        <w:overflowPunct w:val="0"/>
        <w:autoSpaceDE w:val="0"/>
        <w:autoSpaceDN w:val="0"/>
        <w:adjustRightInd w:val="0"/>
        <w:ind w:left="700"/>
        <w:rPr>
          <w:rFonts w:ascii="Times New Roman" w:hAnsi="Times New Roman"/>
          <w:sz w:val="24"/>
        </w:rPr>
      </w:pPr>
    </w:p>
    <w:p w14:paraId="78E64551" w14:textId="77777777" w:rsidR="002068D5" w:rsidRDefault="002068D5" w:rsidP="002068D5">
      <w:pPr>
        <w:widowControl w:val="0"/>
        <w:overflowPunct w:val="0"/>
        <w:autoSpaceDE w:val="0"/>
        <w:autoSpaceDN w:val="0"/>
        <w:adjustRightInd w:val="0"/>
        <w:ind w:left="700"/>
        <w:jc w:val="both"/>
        <w:rPr>
          <w:rFonts w:ascii="Times New Roman" w:hAnsi="Times New Roman"/>
          <w:sz w:val="24"/>
        </w:rPr>
      </w:pPr>
    </w:p>
    <w:p w14:paraId="34FE257E" w14:textId="77777777" w:rsidR="002068D5" w:rsidRPr="00EE7C73" w:rsidRDefault="002068D5" w:rsidP="002068D5">
      <w:pPr>
        <w:widowControl w:val="0"/>
        <w:overflowPunct w:val="0"/>
        <w:autoSpaceDE w:val="0"/>
        <w:autoSpaceDN w:val="0"/>
        <w:adjustRightInd w:val="0"/>
        <w:ind w:left="700"/>
        <w:jc w:val="both"/>
        <w:rPr>
          <w:rFonts w:cs="Arial"/>
          <w:i/>
          <w:szCs w:val="20"/>
        </w:rPr>
      </w:pPr>
      <w:r w:rsidRPr="00EE7C73">
        <w:rPr>
          <w:rFonts w:cs="Arial"/>
          <w:i/>
          <w:szCs w:val="20"/>
        </w:rPr>
        <w:t>Fig: Gantt Chart</w:t>
      </w:r>
    </w:p>
    <w:p w14:paraId="3098C59A" w14:textId="4C393764" w:rsidR="002068D5" w:rsidRDefault="002068D5" w:rsidP="002068D5">
      <w:pPr>
        <w:rPr>
          <w:sz w:val="36"/>
          <w:szCs w:val="36"/>
          <w:lang w:val="en-GB"/>
        </w:rPr>
      </w:pPr>
    </w:p>
    <w:p w14:paraId="4A0ED0DE" w14:textId="24A2FFE1" w:rsidR="002068D5" w:rsidRDefault="002068D5" w:rsidP="002068D5">
      <w:pPr>
        <w:rPr>
          <w:sz w:val="36"/>
          <w:szCs w:val="36"/>
          <w:lang w:val="en-GB"/>
        </w:rPr>
      </w:pPr>
    </w:p>
    <w:p w14:paraId="570AD8FC" w14:textId="6C46E5C0" w:rsidR="006E5071" w:rsidRDefault="002E4B7C" w:rsidP="006E5071">
      <w:pPr>
        <w:widowControl w:val="0"/>
        <w:numPr>
          <w:ilvl w:val="0"/>
          <w:numId w:val="26"/>
        </w:numPr>
        <w:overflowPunct w:val="0"/>
        <w:autoSpaceDE w:val="0"/>
        <w:autoSpaceDN w:val="0"/>
        <w:adjustRightInd w:val="0"/>
        <w:jc w:val="both"/>
        <w:rPr>
          <w:rFonts w:cs="Arial"/>
          <w:b/>
          <w:bCs/>
          <w:sz w:val="36"/>
          <w:szCs w:val="36"/>
        </w:rPr>
      </w:pPr>
      <w:bookmarkStart w:id="9" w:name="_Hlk497766977"/>
      <w:r>
        <w:rPr>
          <w:rFonts w:cs="Arial"/>
          <w:b/>
          <w:bCs/>
          <w:sz w:val="36"/>
          <w:szCs w:val="36"/>
        </w:rPr>
        <w:t xml:space="preserve">Project Costs </w:t>
      </w:r>
      <w:bookmarkEnd w:id="9"/>
      <w:r>
        <w:rPr>
          <w:rFonts w:cs="Arial"/>
          <w:b/>
          <w:bCs/>
          <w:sz w:val="36"/>
          <w:szCs w:val="36"/>
        </w:rPr>
        <w:t>and Time Tracking</w:t>
      </w:r>
      <w:r w:rsidR="006E5071">
        <w:rPr>
          <w:rFonts w:cs="Arial"/>
          <w:b/>
          <w:bCs/>
          <w:sz w:val="36"/>
          <w:szCs w:val="36"/>
        </w:rPr>
        <w:t xml:space="preserve"> </w:t>
      </w:r>
    </w:p>
    <w:p w14:paraId="563313F6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0091AB19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6F5D92AE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73D10AAE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3593A920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62E4DF35" w14:textId="6FF565C7" w:rsidR="006E3CEE" w:rsidRPr="006E3CEE" w:rsidRDefault="006E3CEE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178B9F76" w14:textId="77777777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8"/>
        <w:gridCol w:w="3086"/>
        <w:gridCol w:w="3112"/>
      </w:tblGrid>
      <w:tr w:rsidR="006E5071" w:rsidRPr="0074109B" w14:paraId="75556C9A" w14:textId="77777777" w:rsidTr="0074109B">
        <w:tc>
          <w:tcPr>
            <w:tcW w:w="3192" w:type="dxa"/>
          </w:tcPr>
          <w:p w14:paraId="627127AA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Work Package / Milestone </w:t>
            </w:r>
          </w:p>
        </w:tc>
        <w:tc>
          <w:tcPr>
            <w:tcW w:w="3192" w:type="dxa"/>
          </w:tcPr>
          <w:p w14:paraId="2A0B8EA2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Type of Costs </w:t>
            </w:r>
          </w:p>
        </w:tc>
        <w:tc>
          <w:tcPr>
            <w:tcW w:w="3192" w:type="dxa"/>
          </w:tcPr>
          <w:p w14:paraId="186BA995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Amount/Effort</w:t>
            </w:r>
          </w:p>
        </w:tc>
      </w:tr>
      <w:tr w:rsidR="006E5071" w:rsidRPr="0074109B" w14:paraId="0F312A07" w14:textId="77777777" w:rsidTr="0074109B">
        <w:tc>
          <w:tcPr>
            <w:tcW w:w="3192" w:type="dxa"/>
          </w:tcPr>
          <w:p w14:paraId="693447FA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Name </w:t>
            </w:r>
          </w:p>
        </w:tc>
        <w:tc>
          <w:tcPr>
            <w:tcW w:w="3192" w:type="dxa"/>
          </w:tcPr>
          <w:p w14:paraId="15BA41BA" w14:textId="22842CDE" w:rsidR="006E5071" w:rsidRPr="006E3CEE" w:rsidRDefault="006E3CEE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Ex:</w:t>
            </w:r>
            <w:r w:rsidR="006E5071"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 Personal, material</w:t>
            </w:r>
          </w:p>
        </w:tc>
        <w:tc>
          <w:tcPr>
            <w:tcW w:w="3192" w:type="dxa"/>
          </w:tcPr>
          <w:p w14:paraId="2578325F" w14:textId="0A8D8D51" w:rsidR="006E5071" w:rsidRPr="006E3CEE" w:rsidRDefault="006E3CEE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Ex:</w:t>
            </w:r>
            <w:r w:rsidR="006E5071"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 5 hours</w:t>
            </w:r>
          </w:p>
        </w:tc>
      </w:tr>
      <w:tr w:rsidR="006E5071" w:rsidRPr="0074109B" w14:paraId="49763A16" w14:textId="77777777" w:rsidTr="0074109B">
        <w:tc>
          <w:tcPr>
            <w:tcW w:w="3192" w:type="dxa"/>
          </w:tcPr>
          <w:p w14:paraId="6C25F4E7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Barcode scanner</w:t>
            </w:r>
          </w:p>
        </w:tc>
        <w:tc>
          <w:tcPr>
            <w:tcW w:w="3192" w:type="dxa"/>
          </w:tcPr>
          <w:p w14:paraId="07314220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material</w:t>
            </w:r>
          </w:p>
        </w:tc>
        <w:tc>
          <w:tcPr>
            <w:tcW w:w="3192" w:type="dxa"/>
          </w:tcPr>
          <w:p w14:paraId="07C27103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15 hours</w:t>
            </w:r>
          </w:p>
        </w:tc>
      </w:tr>
      <w:tr w:rsidR="006E5071" w:rsidRPr="0074109B" w14:paraId="3BDCF02E" w14:textId="77777777" w:rsidTr="0074109B">
        <w:tc>
          <w:tcPr>
            <w:tcW w:w="3192" w:type="dxa"/>
          </w:tcPr>
          <w:p w14:paraId="579F2818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Camera</w:t>
            </w:r>
          </w:p>
        </w:tc>
        <w:tc>
          <w:tcPr>
            <w:tcW w:w="3192" w:type="dxa"/>
          </w:tcPr>
          <w:p w14:paraId="0FD21336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material</w:t>
            </w:r>
          </w:p>
        </w:tc>
        <w:tc>
          <w:tcPr>
            <w:tcW w:w="3192" w:type="dxa"/>
          </w:tcPr>
          <w:p w14:paraId="0937C714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5 hours</w:t>
            </w:r>
          </w:p>
        </w:tc>
      </w:tr>
      <w:tr w:rsidR="006E5071" w:rsidRPr="0074109B" w14:paraId="20DEA307" w14:textId="77777777" w:rsidTr="0074109B">
        <w:tc>
          <w:tcPr>
            <w:tcW w:w="3192" w:type="dxa"/>
          </w:tcPr>
          <w:p w14:paraId="25F6EB1B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Clouding system</w:t>
            </w:r>
          </w:p>
        </w:tc>
        <w:tc>
          <w:tcPr>
            <w:tcW w:w="3192" w:type="dxa"/>
          </w:tcPr>
          <w:p w14:paraId="0CA62ED9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material</w:t>
            </w:r>
          </w:p>
        </w:tc>
        <w:tc>
          <w:tcPr>
            <w:tcW w:w="3192" w:type="dxa"/>
          </w:tcPr>
          <w:p w14:paraId="5E5FEB9C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15 hours</w:t>
            </w:r>
          </w:p>
        </w:tc>
      </w:tr>
    </w:tbl>
    <w:p w14:paraId="182117D7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489C53D8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30495CE9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097E2F83" w14:textId="11A1ECFA" w:rsidR="006E5071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0C0CF85B" w14:textId="77777777" w:rsidR="002E4B7C" w:rsidRPr="0074109B" w:rsidRDefault="002E4B7C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48F17866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66429681" w14:textId="1EE87B11" w:rsidR="002E4B7C" w:rsidRPr="002E4B7C" w:rsidRDefault="002E4B7C" w:rsidP="002E4B7C">
      <w:pPr>
        <w:widowControl w:val="0"/>
        <w:overflowPunct w:val="0"/>
        <w:autoSpaceDE w:val="0"/>
        <w:autoSpaceDN w:val="0"/>
        <w:adjustRightInd w:val="0"/>
        <w:jc w:val="both"/>
        <w:rPr>
          <w:rFonts w:cs="Arial"/>
          <w:b/>
          <w:bCs/>
          <w:sz w:val="36"/>
          <w:szCs w:val="36"/>
        </w:rPr>
      </w:pPr>
      <w:r>
        <w:rPr>
          <w:rFonts w:cs="Arial"/>
          <w:b/>
          <w:bCs/>
          <w:sz w:val="36"/>
          <w:szCs w:val="36"/>
        </w:rPr>
        <w:t xml:space="preserve">    </w:t>
      </w:r>
      <w:r w:rsidRPr="002E4B7C">
        <w:rPr>
          <w:rFonts w:cs="Arial"/>
          <w:b/>
          <w:bCs/>
          <w:sz w:val="36"/>
          <w:szCs w:val="36"/>
        </w:rPr>
        <w:t>10.</w:t>
      </w:r>
      <w:r>
        <w:rPr>
          <w:rFonts w:cs="Arial"/>
          <w:b/>
          <w:bCs/>
          <w:sz w:val="36"/>
          <w:szCs w:val="36"/>
        </w:rPr>
        <w:t>Project Risks</w:t>
      </w:r>
    </w:p>
    <w:p w14:paraId="2394B120" w14:textId="29B2DF2A" w:rsidR="002E4B7C" w:rsidRDefault="002E4B7C" w:rsidP="002E4B7C">
      <w:pPr>
        <w:widowControl w:val="0"/>
        <w:autoSpaceDE w:val="0"/>
        <w:autoSpaceDN w:val="0"/>
        <w:adjustRightInd w:val="0"/>
        <w:spacing w:line="200" w:lineRule="exact"/>
        <w:rPr>
          <w:rFonts w:ascii="Times New Roman" w:hAnsi="Times New Roman"/>
          <w:sz w:val="24"/>
        </w:rPr>
      </w:pPr>
    </w:p>
    <w:p w14:paraId="72A4C9A7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36D8FB63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3D30D836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15E361E4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p w14:paraId="4F2F2C3D" w14:textId="77777777" w:rsidR="006E5071" w:rsidRPr="0074109B" w:rsidRDefault="006E5071" w:rsidP="006E5071">
      <w:pPr>
        <w:widowControl w:val="0"/>
        <w:autoSpaceDE w:val="0"/>
        <w:autoSpaceDN w:val="0"/>
        <w:adjustRightInd w:val="0"/>
        <w:spacing w:line="200" w:lineRule="exact"/>
        <w:rPr>
          <w:rFonts w:cs="Arial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9"/>
        <w:gridCol w:w="2301"/>
        <w:gridCol w:w="2310"/>
        <w:gridCol w:w="2326"/>
      </w:tblGrid>
      <w:tr w:rsidR="006E5071" w:rsidRPr="0074109B" w14:paraId="0B509513" w14:textId="77777777" w:rsidTr="006E3CEE">
        <w:tc>
          <w:tcPr>
            <w:tcW w:w="2349" w:type="dxa"/>
          </w:tcPr>
          <w:p w14:paraId="5FC0F3C7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Risk</w:t>
            </w:r>
          </w:p>
        </w:tc>
        <w:tc>
          <w:tcPr>
            <w:tcW w:w="2301" w:type="dxa"/>
          </w:tcPr>
          <w:p w14:paraId="08550E69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Event risk</w:t>
            </w:r>
          </w:p>
        </w:tc>
        <w:tc>
          <w:tcPr>
            <w:tcW w:w="2310" w:type="dxa"/>
          </w:tcPr>
          <w:p w14:paraId="421681F3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Impact </w:t>
            </w:r>
          </w:p>
        </w:tc>
        <w:tc>
          <w:tcPr>
            <w:tcW w:w="2326" w:type="dxa"/>
          </w:tcPr>
          <w:p w14:paraId="74841CC5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measures</w:t>
            </w:r>
          </w:p>
        </w:tc>
      </w:tr>
      <w:tr w:rsidR="006E5071" w:rsidRPr="0074109B" w14:paraId="21851B38" w14:textId="77777777" w:rsidTr="006E3CEE">
        <w:tc>
          <w:tcPr>
            <w:tcW w:w="2349" w:type="dxa"/>
          </w:tcPr>
          <w:p w14:paraId="2D73B5C6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NAME AND DISCRIPTION</w:t>
            </w:r>
          </w:p>
        </w:tc>
        <w:tc>
          <w:tcPr>
            <w:tcW w:w="2301" w:type="dxa"/>
          </w:tcPr>
          <w:p w14:paraId="4B11256D" w14:textId="01102E41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 xml:space="preserve"> in %</w:t>
            </w:r>
          </w:p>
        </w:tc>
        <w:tc>
          <w:tcPr>
            <w:tcW w:w="2310" w:type="dxa"/>
          </w:tcPr>
          <w:p w14:paraId="6BD59EC9" w14:textId="76DB78AA" w:rsidR="006E5071" w:rsidRPr="006E3CEE" w:rsidRDefault="006E3CEE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Type of object</w:t>
            </w:r>
          </w:p>
        </w:tc>
        <w:tc>
          <w:tcPr>
            <w:tcW w:w="2326" w:type="dxa"/>
          </w:tcPr>
          <w:p w14:paraId="7D397D33" w14:textId="77777777" w:rsidR="006E5071" w:rsidRPr="006E3CEE" w:rsidRDefault="006E5071" w:rsidP="0074109B">
            <w:pPr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</w:pPr>
            <w:r w:rsidRPr="006E3CEE">
              <w:rPr>
                <w:rFonts w:eastAsiaTheme="minorHAnsi" w:cs="Arial"/>
                <w:b/>
                <w:color w:val="000000" w:themeColor="text1"/>
                <w:sz w:val="22"/>
                <w:szCs w:val="22"/>
              </w:rPr>
              <w:t>Wbs code name</w:t>
            </w:r>
          </w:p>
        </w:tc>
      </w:tr>
      <w:tr w:rsidR="006E5071" w:rsidRPr="0074109B" w14:paraId="5A40E1A7" w14:textId="77777777" w:rsidTr="006E3CEE">
        <w:tc>
          <w:tcPr>
            <w:tcW w:w="2349" w:type="dxa"/>
          </w:tcPr>
          <w:p w14:paraId="0A71F968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Integration of hardware and software</w:t>
            </w:r>
          </w:p>
        </w:tc>
        <w:tc>
          <w:tcPr>
            <w:tcW w:w="2301" w:type="dxa"/>
          </w:tcPr>
          <w:p w14:paraId="5179B7E3" w14:textId="59494BFC" w:rsidR="006E5071" w:rsidRPr="0074109B" w:rsidRDefault="006E3CEE" w:rsidP="0074109B">
            <w:pPr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3</w:t>
            </w:r>
            <w:r w:rsidR="006E5071" w:rsidRPr="0074109B">
              <w:rPr>
                <w:rFonts w:eastAsiaTheme="minorHAnsi" w:cs="Arial"/>
              </w:rPr>
              <w:t>0%</w:t>
            </w:r>
          </w:p>
        </w:tc>
        <w:tc>
          <w:tcPr>
            <w:tcW w:w="2310" w:type="dxa"/>
          </w:tcPr>
          <w:p w14:paraId="459066A4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Barcode scanner</w:t>
            </w:r>
          </w:p>
        </w:tc>
        <w:tc>
          <w:tcPr>
            <w:tcW w:w="2326" w:type="dxa"/>
          </w:tcPr>
          <w:p w14:paraId="4FBE7FFD" w14:textId="77777777" w:rsidR="006E5071" w:rsidRPr="0074109B" w:rsidRDefault="006E5071" w:rsidP="0074109B">
            <w:pPr>
              <w:rPr>
                <w:rFonts w:eastAsiaTheme="minorHAnsi" w:cs="Arial"/>
                <w:b/>
              </w:rPr>
            </w:pPr>
          </w:p>
        </w:tc>
      </w:tr>
      <w:tr w:rsidR="006E5071" w:rsidRPr="0074109B" w14:paraId="703CCF1D" w14:textId="77777777" w:rsidTr="006E3CEE">
        <w:tc>
          <w:tcPr>
            <w:tcW w:w="2349" w:type="dxa"/>
          </w:tcPr>
          <w:p w14:paraId="061DAE38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 xml:space="preserve">Software specifications </w:t>
            </w:r>
          </w:p>
        </w:tc>
        <w:tc>
          <w:tcPr>
            <w:tcW w:w="2301" w:type="dxa"/>
          </w:tcPr>
          <w:p w14:paraId="3BB1590F" w14:textId="2DA9064F" w:rsidR="006E5071" w:rsidRPr="0074109B" w:rsidRDefault="006E3CEE" w:rsidP="0074109B">
            <w:pPr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3</w:t>
            </w:r>
            <w:r w:rsidR="006E5071" w:rsidRPr="0074109B">
              <w:rPr>
                <w:rFonts w:eastAsiaTheme="minorHAnsi" w:cs="Arial"/>
              </w:rPr>
              <w:t>0%</w:t>
            </w:r>
          </w:p>
        </w:tc>
        <w:tc>
          <w:tcPr>
            <w:tcW w:w="2310" w:type="dxa"/>
          </w:tcPr>
          <w:p w14:paraId="1DB26F90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R coding / Python</w:t>
            </w:r>
          </w:p>
        </w:tc>
        <w:tc>
          <w:tcPr>
            <w:tcW w:w="2326" w:type="dxa"/>
          </w:tcPr>
          <w:p w14:paraId="616EBC5B" w14:textId="77777777" w:rsidR="006E5071" w:rsidRPr="0074109B" w:rsidRDefault="006E5071" w:rsidP="0074109B">
            <w:pPr>
              <w:rPr>
                <w:rFonts w:eastAsiaTheme="minorHAnsi" w:cs="Arial"/>
                <w:b/>
              </w:rPr>
            </w:pPr>
          </w:p>
        </w:tc>
      </w:tr>
      <w:tr w:rsidR="006E5071" w:rsidRPr="0074109B" w14:paraId="57F2DB72" w14:textId="77777777" w:rsidTr="006E3CEE">
        <w:tc>
          <w:tcPr>
            <w:tcW w:w="2349" w:type="dxa"/>
          </w:tcPr>
          <w:p w14:paraId="67E2867E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Camera of choice</w:t>
            </w:r>
          </w:p>
        </w:tc>
        <w:tc>
          <w:tcPr>
            <w:tcW w:w="2301" w:type="dxa"/>
          </w:tcPr>
          <w:p w14:paraId="784E6C75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10%</w:t>
            </w:r>
          </w:p>
        </w:tc>
        <w:tc>
          <w:tcPr>
            <w:tcW w:w="2310" w:type="dxa"/>
          </w:tcPr>
          <w:p w14:paraId="73A3B8CA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Digital camera/ smart phone camera</w:t>
            </w:r>
          </w:p>
        </w:tc>
        <w:tc>
          <w:tcPr>
            <w:tcW w:w="2326" w:type="dxa"/>
          </w:tcPr>
          <w:p w14:paraId="6AF519FC" w14:textId="77777777" w:rsidR="006E5071" w:rsidRPr="0074109B" w:rsidRDefault="006E5071" w:rsidP="0074109B">
            <w:pPr>
              <w:rPr>
                <w:rFonts w:eastAsiaTheme="minorHAnsi" w:cs="Arial"/>
                <w:b/>
              </w:rPr>
            </w:pPr>
          </w:p>
        </w:tc>
      </w:tr>
      <w:tr w:rsidR="006E5071" w:rsidRPr="0074109B" w14:paraId="67DDDEC1" w14:textId="77777777" w:rsidTr="006E3CEE">
        <w:tc>
          <w:tcPr>
            <w:tcW w:w="2349" w:type="dxa"/>
          </w:tcPr>
          <w:p w14:paraId="1AD98AD8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Integration of database to cloud</w:t>
            </w:r>
          </w:p>
        </w:tc>
        <w:tc>
          <w:tcPr>
            <w:tcW w:w="2301" w:type="dxa"/>
          </w:tcPr>
          <w:p w14:paraId="26B03F8F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30%</w:t>
            </w:r>
          </w:p>
        </w:tc>
        <w:tc>
          <w:tcPr>
            <w:tcW w:w="2310" w:type="dxa"/>
          </w:tcPr>
          <w:p w14:paraId="5283288A" w14:textId="77777777" w:rsidR="006E5071" w:rsidRPr="0074109B" w:rsidRDefault="006E5071" w:rsidP="0074109B">
            <w:pPr>
              <w:rPr>
                <w:rFonts w:eastAsiaTheme="minorHAnsi" w:cs="Arial"/>
              </w:rPr>
            </w:pPr>
            <w:r w:rsidRPr="0074109B">
              <w:rPr>
                <w:rFonts w:eastAsiaTheme="minorHAnsi" w:cs="Arial"/>
              </w:rPr>
              <w:t>Azure/ docker cloud</w:t>
            </w:r>
          </w:p>
        </w:tc>
        <w:tc>
          <w:tcPr>
            <w:tcW w:w="2326" w:type="dxa"/>
          </w:tcPr>
          <w:p w14:paraId="0CB71CF0" w14:textId="77777777" w:rsidR="006E5071" w:rsidRPr="0074109B" w:rsidRDefault="006E5071" w:rsidP="0074109B">
            <w:pPr>
              <w:rPr>
                <w:rFonts w:eastAsiaTheme="minorHAnsi" w:cs="Arial"/>
                <w:b/>
              </w:rPr>
            </w:pPr>
          </w:p>
        </w:tc>
      </w:tr>
    </w:tbl>
    <w:p w14:paraId="1C3F1842" w14:textId="77777777" w:rsidR="006E5071" w:rsidRDefault="006E5071" w:rsidP="002068D5">
      <w:pPr>
        <w:rPr>
          <w:sz w:val="36"/>
          <w:szCs w:val="36"/>
          <w:lang w:val="en-GB"/>
        </w:rPr>
      </w:pPr>
    </w:p>
    <w:p w14:paraId="053FD033" w14:textId="41992B39" w:rsidR="002068D5" w:rsidRDefault="002068D5" w:rsidP="002068D5">
      <w:pPr>
        <w:rPr>
          <w:sz w:val="36"/>
          <w:szCs w:val="36"/>
          <w:lang w:val="en-GB"/>
        </w:rPr>
      </w:pPr>
    </w:p>
    <w:p w14:paraId="2C1BF995" w14:textId="524C82CD" w:rsidR="002068D5" w:rsidRDefault="002068D5" w:rsidP="002068D5">
      <w:pPr>
        <w:rPr>
          <w:sz w:val="36"/>
          <w:szCs w:val="36"/>
          <w:lang w:val="en-GB"/>
        </w:rPr>
      </w:pPr>
    </w:p>
    <w:p w14:paraId="5C42E2F0" w14:textId="2BB901F9" w:rsidR="002068D5" w:rsidRDefault="002068D5" w:rsidP="002068D5">
      <w:pPr>
        <w:rPr>
          <w:sz w:val="36"/>
          <w:szCs w:val="36"/>
          <w:lang w:val="en-GB"/>
        </w:rPr>
      </w:pPr>
    </w:p>
    <w:p w14:paraId="738D7E3A" w14:textId="632C67D1" w:rsidR="002068D5" w:rsidRDefault="002068D5" w:rsidP="002068D5">
      <w:pPr>
        <w:rPr>
          <w:sz w:val="36"/>
          <w:szCs w:val="36"/>
          <w:lang w:val="en-GB"/>
        </w:rPr>
      </w:pPr>
    </w:p>
    <w:p w14:paraId="39979617" w14:textId="2C8FD519" w:rsidR="002068D5" w:rsidRDefault="002068D5" w:rsidP="002068D5">
      <w:pPr>
        <w:rPr>
          <w:sz w:val="36"/>
          <w:szCs w:val="36"/>
          <w:lang w:val="en-GB"/>
        </w:rPr>
      </w:pPr>
    </w:p>
    <w:p w14:paraId="24EED85B" w14:textId="08F59E54" w:rsidR="003513AE" w:rsidRDefault="003513AE" w:rsidP="002068D5">
      <w:pPr>
        <w:rPr>
          <w:sz w:val="36"/>
          <w:szCs w:val="36"/>
          <w:lang w:val="en-GB"/>
        </w:rPr>
      </w:pPr>
    </w:p>
    <w:p w14:paraId="51C7B1F0" w14:textId="52F75376" w:rsidR="003513AE" w:rsidRDefault="003513AE" w:rsidP="002068D5">
      <w:pPr>
        <w:rPr>
          <w:sz w:val="36"/>
          <w:szCs w:val="36"/>
          <w:lang w:val="en-GB"/>
        </w:rPr>
      </w:pPr>
    </w:p>
    <w:p w14:paraId="7549BC24" w14:textId="77777777" w:rsidR="003513AE" w:rsidRDefault="003513AE" w:rsidP="002068D5">
      <w:pPr>
        <w:rPr>
          <w:sz w:val="36"/>
          <w:szCs w:val="36"/>
          <w:lang w:val="en-GB"/>
        </w:rPr>
      </w:pPr>
    </w:p>
    <w:p w14:paraId="5C56B527" w14:textId="47E06B07" w:rsidR="002068D5" w:rsidRDefault="002068D5" w:rsidP="002068D5">
      <w:pPr>
        <w:rPr>
          <w:sz w:val="36"/>
          <w:szCs w:val="36"/>
          <w:lang w:val="en-GB"/>
        </w:rPr>
      </w:pPr>
    </w:p>
    <w:p w14:paraId="0776CF47" w14:textId="46DFAD4E" w:rsidR="002068D5" w:rsidRDefault="002068D5" w:rsidP="002068D5">
      <w:pPr>
        <w:rPr>
          <w:sz w:val="36"/>
          <w:szCs w:val="36"/>
          <w:lang w:val="en-GB"/>
        </w:rPr>
      </w:pPr>
    </w:p>
    <w:p w14:paraId="1F6ED1C5" w14:textId="7BE9DAA5" w:rsidR="00040384" w:rsidRDefault="00040384" w:rsidP="00040384">
      <w:pPr>
        <w:rPr>
          <w:rFonts w:ascii="Times" w:hAnsi="Times"/>
          <w:b/>
          <w:sz w:val="36"/>
          <w:szCs w:val="36"/>
        </w:rPr>
      </w:pPr>
      <w:r>
        <w:rPr>
          <w:rFonts w:ascii="Times" w:hAnsi="Times"/>
          <w:b/>
          <w:sz w:val="36"/>
          <w:szCs w:val="36"/>
        </w:rPr>
        <w:lastRenderedPageBreak/>
        <w:t>11) Miscellaneous :</w:t>
      </w:r>
    </w:p>
    <w:p w14:paraId="205EBC3E" w14:textId="14CD34C9" w:rsidR="003513AE" w:rsidRPr="00DB11FA" w:rsidRDefault="003513AE" w:rsidP="003513AE">
      <w:pPr>
        <w:jc w:val="center"/>
        <w:rPr>
          <w:rFonts w:ascii="Times" w:hAnsi="Times"/>
          <w:b/>
          <w:sz w:val="36"/>
          <w:szCs w:val="36"/>
        </w:rPr>
      </w:pPr>
      <w:r>
        <w:rPr>
          <w:rFonts w:ascii="Times" w:hAnsi="Times"/>
          <w:b/>
          <w:sz w:val="36"/>
          <w:szCs w:val="36"/>
        </w:rPr>
        <w:t xml:space="preserve">1. </w:t>
      </w:r>
      <w:r w:rsidRPr="00DB11FA">
        <w:rPr>
          <w:rFonts w:ascii="Times" w:hAnsi="Times"/>
          <w:b/>
          <w:sz w:val="36"/>
          <w:szCs w:val="36"/>
        </w:rPr>
        <w:t>Research Topics Detail</w:t>
      </w:r>
    </w:p>
    <w:p w14:paraId="6D684C65" w14:textId="77777777" w:rsidR="003513AE" w:rsidRPr="00DB11FA" w:rsidRDefault="003513AE" w:rsidP="003513AE">
      <w:pPr>
        <w:rPr>
          <w:rFonts w:ascii="Times" w:hAnsi="Times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1"/>
        <w:gridCol w:w="2508"/>
        <w:gridCol w:w="5471"/>
      </w:tblGrid>
      <w:tr w:rsidR="003513AE" w:rsidRPr="00DB11FA" w14:paraId="58E67849" w14:textId="77777777" w:rsidTr="007B4C33">
        <w:trPr>
          <w:trHeight w:val="340"/>
        </w:trPr>
        <w:tc>
          <w:tcPr>
            <w:tcW w:w="1031" w:type="dxa"/>
          </w:tcPr>
          <w:p w14:paraId="5547AF88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.</w:t>
            </w:r>
          </w:p>
        </w:tc>
        <w:tc>
          <w:tcPr>
            <w:tcW w:w="2508" w:type="dxa"/>
          </w:tcPr>
          <w:p w14:paraId="3A25E387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nith</w:t>
            </w:r>
          </w:p>
        </w:tc>
        <w:tc>
          <w:tcPr>
            <w:tcW w:w="5471" w:type="dxa"/>
          </w:tcPr>
          <w:p w14:paraId="5A9673D4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 xml:space="preserve">Research on different types of </w:t>
            </w:r>
            <w:r>
              <w:rPr>
                <w:rFonts w:ascii="Times" w:hAnsi="Times"/>
                <w:sz w:val="28"/>
                <w:szCs w:val="28"/>
              </w:rPr>
              <w:t>Image c</w:t>
            </w:r>
            <w:r w:rsidRPr="00DB11FA">
              <w:rPr>
                <w:rFonts w:ascii="Times" w:hAnsi="Times"/>
                <w:sz w:val="28"/>
                <w:szCs w:val="28"/>
              </w:rPr>
              <w:t>omparison Algorithm</w:t>
            </w:r>
            <w:r>
              <w:rPr>
                <w:rFonts w:ascii="Times" w:hAnsi="Times"/>
                <w:sz w:val="28"/>
                <w:szCs w:val="28"/>
              </w:rPr>
              <w:t>s</w:t>
            </w:r>
          </w:p>
        </w:tc>
      </w:tr>
      <w:tr w:rsidR="003513AE" w:rsidRPr="00DB11FA" w14:paraId="76D78869" w14:textId="77777777" w:rsidTr="007B4C33">
        <w:trPr>
          <w:trHeight w:val="340"/>
        </w:trPr>
        <w:tc>
          <w:tcPr>
            <w:tcW w:w="1031" w:type="dxa"/>
          </w:tcPr>
          <w:p w14:paraId="1CA1746B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2.</w:t>
            </w:r>
          </w:p>
        </w:tc>
        <w:tc>
          <w:tcPr>
            <w:tcW w:w="2508" w:type="dxa"/>
          </w:tcPr>
          <w:p w14:paraId="78FBF5EC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Qurratul Ain</w:t>
            </w:r>
          </w:p>
        </w:tc>
        <w:tc>
          <w:tcPr>
            <w:tcW w:w="5471" w:type="dxa"/>
          </w:tcPr>
          <w:p w14:paraId="751662C1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 xml:space="preserve">Research on different types of </w:t>
            </w:r>
            <w:r>
              <w:rPr>
                <w:rFonts w:ascii="Times" w:hAnsi="Times"/>
                <w:sz w:val="28"/>
                <w:szCs w:val="28"/>
              </w:rPr>
              <w:t>Image c</w:t>
            </w:r>
            <w:r w:rsidRPr="00DB11FA">
              <w:rPr>
                <w:rFonts w:ascii="Times" w:hAnsi="Times"/>
                <w:sz w:val="28"/>
                <w:szCs w:val="28"/>
              </w:rPr>
              <w:t>omparison Algorithm</w:t>
            </w:r>
            <w:r>
              <w:rPr>
                <w:rFonts w:ascii="Times" w:hAnsi="Times"/>
                <w:sz w:val="28"/>
                <w:szCs w:val="28"/>
              </w:rPr>
              <w:t>s</w:t>
            </w:r>
          </w:p>
        </w:tc>
      </w:tr>
      <w:tr w:rsidR="003513AE" w:rsidRPr="00DB11FA" w14:paraId="131DD641" w14:textId="77777777" w:rsidTr="007B4C33">
        <w:tc>
          <w:tcPr>
            <w:tcW w:w="1031" w:type="dxa"/>
          </w:tcPr>
          <w:p w14:paraId="45991F8D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3.</w:t>
            </w:r>
          </w:p>
        </w:tc>
        <w:tc>
          <w:tcPr>
            <w:tcW w:w="2508" w:type="dxa"/>
          </w:tcPr>
          <w:p w14:paraId="1E5C445C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run</w:t>
            </w:r>
          </w:p>
        </w:tc>
        <w:tc>
          <w:tcPr>
            <w:tcW w:w="5471" w:type="dxa"/>
          </w:tcPr>
          <w:p w14:paraId="54B7329F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 xml:space="preserve">Research on different types of </w:t>
            </w:r>
            <w:r>
              <w:rPr>
                <w:rFonts w:ascii="Times" w:hAnsi="Times"/>
                <w:sz w:val="28"/>
                <w:szCs w:val="28"/>
              </w:rPr>
              <w:t>Image c</w:t>
            </w:r>
            <w:r w:rsidRPr="00DB11FA">
              <w:rPr>
                <w:rFonts w:ascii="Times" w:hAnsi="Times"/>
                <w:sz w:val="28"/>
                <w:szCs w:val="28"/>
              </w:rPr>
              <w:t>omparison Algorithm</w:t>
            </w:r>
            <w:r>
              <w:rPr>
                <w:rFonts w:ascii="Times" w:hAnsi="Times"/>
                <w:sz w:val="28"/>
                <w:szCs w:val="28"/>
              </w:rPr>
              <w:t>s</w:t>
            </w:r>
          </w:p>
        </w:tc>
      </w:tr>
      <w:tr w:rsidR="003513AE" w:rsidRPr="00DB11FA" w14:paraId="766404BA" w14:textId="77777777" w:rsidTr="007B4C33">
        <w:trPr>
          <w:trHeight w:val="382"/>
        </w:trPr>
        <w:tc>
          <w:tcPr>
            <w:tcW w:w="1031" w:type="dxa"/>
          </w:tcPr>
          <w:p w14:paraId="7AB142F1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4.</w:t>
            </w:r>
          </w:p>
        </w:tc>
        <w:tc>
          <w:tcPr>
            <w:tcW w:w="2508" w:type="dxa"/>
          </w:tcPr>
          <w:p w14:paraId="7D6214C1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Jeff</w:t>
            </w:r>
          </w:p>
        </w:tc>
        <w:tc>
          <w:tcPr>
            <w:tcW w:w="5471" w:type="dxa"/>
          </w:tcPr>
          <w:p w14:paraId="36C31E09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Searching types of Wound</w:t>
            </w:r>
            <w:r>
              <w:rPr>
                <w:rFonts w:ascii="Times" w:hAnsi="Times"/>
                <w:sz w:val="28"/>
                <w:szCs w:val="28"/>
              </w:rPr>
              <w:t>s</w:t>
            </w:r>
          </w:p>
        </w:tc>
      </w:tr>
      <w:tr w:rsidR="003513AE" w:rsidRPr="00DB11FA" w14:paraId="3151F1D8" w14:textId="77777777" w:rsidTr="007B4C33">
        <w:tc>
          <w:tcPr>
            <w:tcW w:w="1031" w:type="dxa"/>
          </w:tcPr>
          <w:p w14:paraId="76163C04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5.</w:t>
            </w:r>
          </w:p>
        </w:tc>
        <w:tc>
          <w:tcPr>
            <w:tcW w:w="2508" w:type="dxa"/>
          </w:tcPr>
          <w:p w14:paraId="4E096DBF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Mayuri</w:t>
            </w:r>
          </w:p>
        </w:tc>
        <w:tc>
          <w:tcPr>
            <w:tcW w:w="5471" w:type="dxa"/>
          </w:tcPr>
          <w:p w14:paraId="5AC421CF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Searching types of Wound</w:t>
            </w:r>
            <w:r>
              <w:rPr>
                <w:rFonts w:ascii="Times" w:hAnsi="Times"/>
                <w:sz w:val="28"/>
                <w:szCs w:val="28"/>
              </w:rPr>
              <w:t>s</w:t>
            </w:r>
          </w:p>
        </w:tc>
      </w:tr>
      <w:tr w:rsidR="003513AE" w:rsidRPr="00DB11FA" w14:paraId="52C5C93D" w14:textId="77777777" w:rsidTr="007B4C33">
        <w:tc>
          <w:tcPr>
            <w:tcW w:w="1031" w:type="dxa"/>
          </w:tcPr>
          <w:p w14:paraId="2FB7B7AC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6.</w:t>
            </w:r>
          </w:p>
        </w:tc>
        <w:tc>
          <w:tcPr>
            <w:tcW w:w="2508" w:type="dxa"/>
          </w:tcPr>
          <w:p w14:paraId="360E10E9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mir</w:t>
            </w:r>
          </w:p>
        </w:tc>
        <w:tc>
          <w:tcPr>
            <w:tcW w:w="5471" w:type="dxa"/>
          </w:tcPr>
          <w:p w14:paraId="54AB82CD" w14:textId="77777777" w:rsidR="003513AE" w:rsidRPr="00DB11FA" w:rsidRDefault="003513AE" w:rsidP="007B4C33">
            <w:pPr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Research on hardware device for Images</w:t>
            </w:r>
          </w:p>
        </w:tc>
      </w:tr>
    </w:tbl>
    <w:p w14:paraId="08C6100A" w14:textId="77777777" w:rsidR="003513AE" w:rsidRDefault="003513AE" w:rsidP="003513AE">
      <w:pPr>
        <w:jc w:val="center"/>
        <w:rPr>
          <w:rFonts w:ascii="Times" w:hAnsi="Times"/>
          <w:b/>
          <w:sz w:val="36"/>
          <w:szCs w:val="36"/>
        </w:rPr>
      </w:pPr>
    </w:p>
    <w:p w14:paraId="3162122C" w14:textId="77777777" w:rsidR="003513AE" w:rsidRDefault="003513AE" w:rsidP="003513AE">
      <w:pPr>
        <w:jc w:val="center"/>
        <w:rPr>
          <w:rFonts w:ascii="Times" w:hAnsi="Times"/>
          <w:b/>
          <w:sz w:val="36"/>
          <w:szCs w:val="36"/>
        </w:rPr>
      </w:pPr>
      <w:r>
        <w:rPr>
          <w:rFonts w:ascii="Times" w:hAnsi="Times"/>
          <w:b/>
          <w:sz w:val="36"/>
          <w:szCs w:val="36"/>
        </w:rPr>
        <w:t xml:space="preserve">2. </w:t>
      </w:r>
      <w:r w:rsidRPr="00DB11FA">
        <w:rPr>
          <w:rFonts w:ascii="Times" w:hAnsi="Times"/>
          <w:b/>
          <w:sz w:val="36"/>
          <w:szCs w:val="36"/>
        </w:rPr>
        <w:t xml:space="preserve">Task </w:t>
      </w:r>
      <w:r>
        <w:rPr>
          <w:rFonts w:ascii="Times" w:hAnsi="Times"/>
          <w:b/>
          <w:sz w:val="36"/>
          <w:szCs w:val="36"/>
        </w:rPr>
        <w:t xml:space="preserve">Distribution </w:t>
      </w:r>
      <w:r w:rsidRPr="00DB11FA">
        <w:rPr>
          <w:rFonts w:ascii="Times" w:hAnsi="Times"/>
          <w:b/>
          <w:sz w:val="36"/>
          <w:szCs w:val="36"/>
        </w:rPr>
        <w:t>List</w:t>
      </w:r>
    </w:p>
    <w:p w14:paraId="1A5FE0DA" w14:textId="77777777" w:rsidR="003513AE" w:rsidRPr="00DB11FA" w:rsidRDefault="003513AE" w:rsidP="003513AE">
      <w:pPr>
        <w:jc w:val="center"/>
        <w:rPr>
          <w:rFonts w:ascii="Times" w:hAnsi="Times"/>
          <w:b/>
          <w:sz w:val="36"/>
          <w:szCs w:val="36"/>
        </w:rPr>
      </w:pPr>
    </w:p>
    <w:p w14:paraId="6B41CDE1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Architecture design.</w:t>
      </w:r>
    </w:p>
    <w:p w14:paraId="568423E7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Layering the system.</w:t>
      </w:r>
    </w:p>
    <w:p w14:paraId="266235CD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Front end design.</w:t>
      </w:r>
    </w:p>
    <w:p w14:paraId="20B6CDFE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Back end design.</w:t>
      </w:r>
    </w:p>
    <w:p w14:paraId="20095EEB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Algorithm integration.</w:t>
      </w:r>
    </w:p>
    <w:p w14:paraId="228B2874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>
        <w:rPr>
          <w:rFonts w:ascii="Times" w:hAnsi="Times"/>
          <w:sz w:val="28"/>
          <w:szCs w:val="28"/>
        </w:rPr>
        <w:t xml:space="preserve">Code testing in R, Python, C#, </w:t>
      </w:r>
      <w:r w:rsidRPr="00DB11FA">
        <w:rPr>
          <w:rFonts w:ascii="Times" w:hAnsi="Times"/>
          <w:sz w:val="28"/>
          <w:szCs w:val="28"/>
        </w:rPr>
        <w:t>MAT lab.</w:t>
      </w:r>
    </w:p>
    <w:p w14:paraId="4F9B9DC4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Wound Image collection for training the system.</w:t>
      </w:r>
    </w:p>
    <w:p w14:paraId="200047D0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Hardware integration.</w:t>
      </w:r>
    </w:p>
    <w:p w14:paraId="45CFC7B6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Entity search and finalisation.</w:t>
      </w:r>
    </w:p>
    <w:p w14:paraId="4F2D6017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>
        <w:rPr>
          <w:rFonts w:ascii="Times" w:hAnsi="Times"/>
          <w:sz w:val="28"/>
          <w:szCs w:val="28"/>
        </w:rPr>
        <w:t>Database SQL</w:t>
      </w:r>
      <w:r w:rsidRPr="00DB11FA">
        <w:rPr>
          <w:rFonts w:ascii="Times" w:hAnsi="Times"/>
          <w:sz w:val="28"/>
          <w:szCs w:val="28"/>
        </w:rPr>
        <w:t xml:space="preserve"> server set up and implementation(primary publishing)</w:t>
      </w:r>
    </w:p>
    <w:p w14:paraId="1ACC3D6E" w14:textId="77777777" w:rsidR="003513AE" w:rsidRPr="00DB11FA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IBM cloud set up and implementation (secondary publishing)</w:t>
      </w:r>
    </w:p>
    <w:p w14:paraId="285D6E18" w14:textId="77777777" w:rsidR="003513AE" w:rsidRDefault="003513AE" w:rsidP="003513AE">
      <w:pPr>
        <w:pStyle w:val="ListParagraph"/>
        <w:numPr>
          <w:ilvl w:val="0"/>
          <w:numId w:val="30"/>
        </w:numPr>
        <w:spacing w:after="200" w:line="276" w:lineRule="auto"/>
        <w:rPr>
          <w:rFonts w:ascii="Times" w:hAnsi="Times"/>
          <w:sz w:val="28"/>
          <w:szCs w:val="28"/>
        </w:rPr>
      </w:pPr>
      <w:r w:rsidRPr="00DB11FA">
        <w:rPr>
          <w:rFonts w:ascii="Times" w:hAnsi="Times"/>
          <w:sz w:val="28"/>
          <w:szCs w:val="28"/>
        </w:rPr>
        <w:t>Testing.</w:t>
      </w:r>
    </w:p>
    <w:p w14:paraId="23554CFC" w14:textId="77777777" w:rsidR="003513AE" w:rsidRDefault="003513AE" w:rsidP="003513AE">
      <w:pPr>
        <w:rPr>
          <w:rFonts w:ascii="Times" w:hAnsi="Times"/>
          <w:sz w:val="28"/>
          <w:szCs w:val="28"/>
        </w:rPr>
      </w:pPr>
    </w:p>
    <w:p w14:paraId="1A773737" w14:textId="77777777" w:rsidR="003513AE" w:rsidRPr="00DB11FA" w:rsidRDefault="003513AE" w:rsidP="003513AE">
      <w:pPr>
        <w:rPr>
          <w:rFonts w:ascii="Times" w:hAnsi="Times"/>
          <w:sz w:val="28"/>
          <w:szCs w:val="28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331"/>
        <w:gridCol w:w="3591"/>
        <w:gridCol w:w="2600"/>
      </w:tblGrid>
      <w:tr w:rsidR="003513AE" w:rsidRPr="00DB11FA" w14:paraId="196897D3" w14:textId="77777777" w:rsidTr="007B4C33">
        <w:tc>
          <w:tcPr>
            <w:tcW w:w="2331" w:type="dxa"/>
          </w:tcPr>
          <w:p w14:paraId="6A8E0063" w14:textId="77777777" w:rsidR="003513AE" w:rsidRPr="00DB11FA" w:rsidRDefault="003513AE" w:rsidP="007B4C33">
            <w:pPr>
              <w:jc w:val="center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#</w:t>
            </w:r>
          </w:p>
        </w:tc>
        <w:tc>
          <w:tcPr>
            <w:tcW w:w="3591" w:type="dxa"/>
          </w:tcPr>
          <w:p w14:paraId="64B1B3C6" w14:textId="77777777" w:rsidR="003513AE" w:rsidRPr="00DB11FA" w:rsidRDefault="003513AE" w:rsidP="007B4C33">
            <w:pPr>
              <w:pStyle w:val="ListParagraph"/>
              <w:ind w:left="0"/>
              <w:jc w:val="center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Tasks</w:t>
            </w:r>
          </w:p>
        </w:tc>
        <w:tc>
          <w:tcPr>
            <w:tcW w:w="2600" w:type="dxa"/>
          </w:tcPr>
          <w:p w14:paraId="104A9CA8" w14:textId="77777777" w:rsidR="003513AE" w:rsidRPr="00DB11FA" w:rsidRDefault="003513AE" w:rsidP="007B4C33">
            <w:pPr>
              <w:pStyle w:val="ListParagraph"/>
              <w:ind w:left="0"/>
              <w:jc w:val="center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ssigned to</w:t>
            </w:r>
          </w:p>
        </w:tc>
      </w:tr>
      <w:tr w:rsidR="003513AE" w:rsidRPr="00DB11FA" w14:paraId="59565B8C" w14:textId="77777777" w:rsidTr="007B4C33">
        <w:tc>
          <w:tcPr>
            <w:tcW w:w="2331" w:type="dxa"/>
          </w:tcPr>
          <w:p w14:paraId="5C95355E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</w:t>
            </w:r>
          </w:p>
        </w:tc>
        <w:tc>
          <w:tcPr>
            <w:tcW w:w="3591" w:type="dxa"/>
          </w:tcPr>
          <w:p w14:paraId="632D4E6F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rchitecture design.</w:t>
            </w:r>
          </w:p>
        </w:tc>
        <w:tc>
          <w:tcPr>
            <w:tcW w:w="2600" w:type="dxa"/>
          </w:tcPr>
          <w:p w14:paraId="5C26D8C1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nith</w:t>
            </w:r>
          </w:p>
        </w:tc>
      </w:tr>
      <w:tr w:rsidR="003513AE" w:rsidRPr="00DB11FA" w14:paraId="15565DA8" w14:textId="77777777" w:rsidTr="007B4C33">
        <w:tc>
          <w:tcPr>
            <w:tcW w:w="2331" w:type="dxa"/>
          </w:tcPr>
          <w:p w14:paraId="6102F83A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2</w:t>
            </w:r>
          </w:p>
        </w:tc>
        <w:tc>
          <w:tcPr>
            <w:tcW w:w="3591" w:type="dxa"/>
          </w:tcPr>
          <w:p w14:paraId="49F9B843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Layering the system.</w:t>
            </w:r>
          </w:p>
        </w:tc>
        <w:tc>
          <w:tcPr>
            <w:tcW w:w="2600" w:type="dxa"/>
          </w:tcPr>
          <w:p w14:paraId="0C1ED176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nith</w:t>
            </w:r>
          </w:p>
        </w:tc>
      </w:tr>
      <w:tr w:rsidR="003513AE" w:rsidRPr="00DB11FA" w14:paraId="0EB82D06" w14:textId="77777777" w:rsidTr="007B4C33">
        <w:tc>
          <w:tcPr>
            <w:tcW w:w="2331" w:type="dxa"/>
          </w:tcPr>
          <w:p w14:paraId="2D53BBF1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3</w:t>
            </w:r>
          </w:p>
        </w:tc>
        <w:tc>
          <w:tcPr>
            <w:tcW w:w="3591" w:type="dxa"/>
          </w:tcPr>
          <w:p w14:paraId="005DD217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Front end design.</w:t>
            </w:r>
          </w:p>
        </w:tc>
        <w:tc>
          <w:tcPr>
            <w:tcW w:w="2600" w:type="dxa"/>
          </w:tcPr>
          <w:p w14:paraId="2A515F0D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 w:cs="Arial"/>
                <w:sz w:val="28"/>
                <w:szCs w:val="28"/>
              </w:rPr>
              <w:t>Qurratul Ain</w:t>
            </w:r>
          </w:p>
        </w:tc>
      </w:tr>
      <w:tr w:rsidR="003513AE" w:rsidRPr="00DB11FA" w14:paraId="10688516" w14:textId="77777777" w:rsidTr="007B4C33">
        <w:tc>
          <w:tcPr>
            <w:tcW w:w="2331" w:type="dxa"/>
          </w:tcPr>
          <w:p w14:paraId="4AA402FD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4</w:t>
            </w:r>
          </w:p>
        </w:tc>
        <w:tc>
          <w:tcPr>
            <w:tcW w:w="3591" w:type="dxa"/>
          </w:tcPr>
          <w:p w14:paraId="11138C83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Back end design.</w:t>
            </w:r>
          </w:p>
        </w:tc>
        <w:tc>
          <w:tcPr>
            <w:tcW w:w="2600" w:type="dxa"/>
          </w:tcPr>
          <w:p w14:paraId="360246F2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mir</w:t>
            </w:r>
          </w:p>
        </w:tc>
      </w:tr>
      <w:tr w:rsidR="003513AE" w:rsidRPr="00DB11FA" w14:paraId="389E2E6D" w14:textId="77777777" w:rsidTr="007B4C33">
        <w:tc>
          <w:tcPr>
            <w:tcW w:w="2331" w:type="dxa"/>
          </w:tcPr>
          <w:p w14:paraId="14C6684C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5</w:t>
            </w:r>
          </w:p>
        </w:tc>
        <w:tc>
          <w:tcPr>
            <w:tcW w:w="3591" w:type="dxa"/>
          </w:tcPr>
          <w:p w14:paraId="1A9BF424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lgorithm integration methods.</w:t>
            </w:r>
          </w:p>
        </w:tc>
        <w:tc>
          <w:tcPr>
            <w:tcW w:w="2600" w:type="dxa"/>
          </w:tcPr>
          <w:p w14:paraId="6BF1DC52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run,</w:t>
            </w:r>
            <w:r w:rsidRPr="00DB11FA">
              <w:rPr>
                <w:rFonts w:ascii="Times" w:hAnsi="Times" w:cs="Arial"/>
                <w:sz w:val="28"/>
                <w:szCs w:val="28"/>
              </w:rPr>
              <w:t xml:space="preserve"> Qurratul Ain</w:t>
            </w:r>
          </w:p>
        </w:tc>
      </w:tr>
      <w:tr w:rsidR="003513AE" w:rsidRPr="00DB11FA" w14:paraId="791B3D33" w14:textId="77777777" w:rsidTr="007B4C33">
        <w:tc>
          <w:tcPr>
            <w:tcW w:w="2331" w:type="dxa"/>
          </w:tcPr>
          <w:p w14:paraId="2767D029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6</w:t>
            </w:r>
          </w:p>
        </w:tc>
        <w:tc>
          <w:tcPr>
            <w:tcW w:w="3591" w:type="dxa"/>
          </w:tcPr>
          <w:p w14:paraId="54A97016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Image comparison Code testing in R.</w:t>
            </w:r>
          </w:p>
        </w:tc>
        <w:tc>
          <w:tcPr>
            <w:tcW w:w="2600" w:type="dxa"/>
          </w:tcPr>
          <w:p w14:paraId="033DE8DE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nith</w:t>
            </w:r>
          </w:p>
        </w:tc>
      </w:tr>
      <w:tr w:rsidR="003513AE" w:rsidRPr="00DB11FA" w14:paraId="4650B5DE" w14:textId="77777777" w:rsidTr="007B4C33">
        <w:tc>
          <w:tcPr>
            <w:tcW w:w="2331" w:type="dxa"/>
          </w:tcPr>
          <w:p w14:paraId="2507C258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lastRenderedPageBreak/>
              <w:t>7</w:t>
            </w:r>
          </w:p>
        </w:tc>
        <w:tc>
          <w:tcPr>
            <w:tcW w:w="3591" w:type="dxa"/>
          </w:tcPr>
          <w:p w14:paraId="35B77B44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Image comparison Code testing in Python</w:t>
            </w:r>
          </w:p>
        </w:tc>
        <w:tc>
          <w:tcPr>
            <w:tcW w:w="2600" w:type="dxa"/>
          </w:tcPr>
          <w:p w14:paraId="5B00BC9D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run</w:t>
            </w:r>
          </w:p>
        </w:tc>
      </w:tr>
      <w:tr w:rsidR="003513AE" w:rsidRPr="00DB11FA" w14:paraId="252485DB" w14:textId="77777777" w:rsidTr="007B4C33">
        <w:tc>
          <w:tcPr>
            <w:tcW w:w="2331" w:type="dxa"/>
          </w:tcPr>
          <w:p w14:paraId="215DCF88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8</w:t>
            </w:r>
          </w:p>
        </w:tc>
        <w:tc>
          <w:tcPr>
            <w:tcW w:w="3591" w:type="dxa"/>
          </w:tcPr>
          <w:p w14:paraId="26EF4BA1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Image comparison Code testing in C#</w:t>
            </w:r>
          </w:p>
        </w:tc>
        <w:tc>
          <w:tcPr>
            <w:tcW w:w="2600" w:type="dxa"/>
          </w:tcPr>
          <w:p w14:paraId="4535344F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mir</w:t>
            </w:r>
          </w:p>
        </w:tc>
      </w:tr>
      <w:tr w:rsidR="003513AE" w:rsidRPr="00DB11FA" w14:paraId="5E10350A" w14:textId="77777777" w:rsidTr="007B4C33">
        <w:tc>
          <w:tcPr>
            <w:tcW w:w="2331" w:type="dxa"/>
          </w:tcPr>
          <w:p w14:paraId="052FDD28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9</w:t>
            </w:r>
          </w:p>
        </w:tc>
        <w:tc>
          <w:tcPr>
            <w:tcW w:w="3591" w:type="dxa"/>
          </w:tcPr>
          <w:p w14:paraId="1843FCA8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Image comparison Code testing in MAT lab</w:t>
            </w:r>
          </w:p>
        </w:tc>
        <w:tc>
          <w:tcPr>
            <w:tcW w:w="2600" w:type="dxa"/>
          </w:tcPr>
          <w:p w14:paraId="03408A8F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Mayuri,</w:t>
            </w:r>
            <w:r w:rsidRPr="00DB11FA">
              <w:rPr>
                <w:rFonts w:ascii="Times" w:hAnsi="Times" w:cs="Arial"/>
                <w:sz w:val="28"/>
                <w:szCs w:val="28"/>
              </w:rPr>
              <w:t xml:space="preserve"> Qurratul Ain</w:t>
            </w:r>
          </w:p>
        </w:tc>
      </w:tr>
      <w:tr w:rsidR="003513AE" w:rsidRPr="00DB11FA" w14:paraId="18ABAB5A" w14:textId="77777777" w:rsidTr="007B4C33">
        <w:tc>
          <w:tcPr>
            <w:tcW w:w="2331" w:type="dxa"/>
          </w:tcPr>
          <w:p w14:paraId="2ECF971B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0</w:t>
            </w:r>
          </w:p>
        </w:tc>
        <w:tc>
          <w:tcPr>
            <w:tcW w:w="3591" w:type="dxa"/>
          </w:tcPr>
          <w:p w14:paraId="6CE4A273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Wound Image collection for training the system.</w:t>
            </w:r>
          </w:p>
        </w:tc>
        <w:tc>
          <w:tcPr>
            <w:tcW w:w="2600" w:type="dxa"/>
          </w:tcPr>
          <w:p w14:paraId="1A390619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Jeff,Mayuri</w:t>
            </w:r>
          </w:p>
        </w:tc>
      </w:tr>
      <w:tr w:rsidR="003513AE" w:rsidRPr="00DB11FA" w14:paraId="4DE51194" w14:textId="77777777" w:rsidTr="007B4C33">
        <w:tc>
          <w:tcPr>
            <w:tcW w:w="2331" w:type="dxa"/>
          </w:tcPr>
          <w:p w14:paraId="0CD94D00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1</w:t>
            </w:r>
          </w:p>
        </w:tc>
        <w:tc>
          <w:tcPr>
            <w:tcW w:w="3591" w:type="dxa"/>
          </w:tcPr>
          <w:p w14:paraId="076BC069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Entity search and finalisation.</w:t>
            </w:r>
          </w:p>
        </w:tc>
        <w:tc>
          <w:tcPr>
            <w:tcW w:w="2600" w:type="dxa"/>
          </w:tcPr>
          <w:p w14:paraId="4BC13397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 w:cs="Arial"/>
                <w:sz w:val="28"/>
                <w:szCs w:val="28"/>
              </w:rPr>
              <w:t>Qurratul Ain,Arun</w:t>
            </w:r>
          </w:p>
        </w:tc>
      </w:tr>
      <w:tr w:rsidR="003513AE" w:rsidRPr="00DB11FA" w14:paraId="186BA93F" w14:textId="77777777" w:rsidTr="007B4C33">
        <w:tc>
          <w:tcPr>
            <w:tcW w:w="2331" w:type="dxa"/>
          </w:tcPr>
          <w:p w14:paraId="67E03FEB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2</w:t>
            </w:r>
          </w:p>
        </w:tc>
        <w:tc>
          <w:tcPr>
            <w:tcW w:w="3591" w:type="dxa"/>
          </w:tcPr>
          <w:p w14:paraId="2100FC74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Hardware integration.</w:t>
            </w:r>
          </w:p>
        </w:tc>
        <w:tc>
          <w:tcPr>
            <w:tcW w:w="2600" w:type="dxa"/>
          </w:tcPr>
          <w:p w14:paraId="3DE1BF10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mir,Arun</w:t>
            </w:r>
          </w:p>
        </w:tc>
      </w:tr>
      <w:tr w:rsidR="003513AE" w:rsidRPr="00DB11FA" w14:paraId="76523274" w14:textId="77777777" w:rsidTr="007B4C33">
        <w:tc>
          <w:tcPr>
            <w:tcW w:w="2331" w:type="dxa"/>
          </w:tcPr>
          <w:p w14:paraId="7548A6F5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3</w:t>
            </w:r>
          </w:p>
        </w:tc>
        <w:tc>
          <w:tcPr>
            <w:tcW w:w="3591" w:type="dxa"/>
          </w:tcPr>
          <w:p w14:paraId="7F39F35F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Database sql server set up and implementation(primary publishing)</w:t>
            </w:r>
          </w:p>
        </w:tc>
        <w:tc>
          <w:tcPr>
            <w:tcW w:w="2600" w:type="dxa"/>
          </w:tcPr>
          <w:p w14:paraId="6D3A72C7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Anith,Amir</w:t>
            </w:r>
          </w:p>
        </w:tc>
      </w:tr>
      <w:tr w:rsidR="003513AE" w:rsidRPr="00DB11FA" w14:paraId="0090CA09" w14:textId="77777777" w:rsidTr="007B4C33">
        <w:tc>
          <w:tcPr>
            <w:tcW w:w="2331" w:type="dxa"/>
          </w:tcPr>
          <w:p w14:paraId="4A667736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4</w:t>
            </w:r>
          </w:p>
        </w:tc>
        <w:tc>
          <w:tcPr>
            <w:tcW w:w="3591" w:type="dxa"/>
          </w:tcPr>
          <w:p w14:paraId="57F8422F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IBM cloud set up and implementation (secondary publishing)</w:t>
            </w:r>
          </w:p>
        </w:tc>
        <w:tc>
          <w:tcPr>
            <w:tcW w:w="2600" w:type="dxa"/>
          </w:tcPr>
          <w:p w14:paraId="6A0FF0AB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Jeff,Arun</w:t>
            </w:r>
          </w:p>
        </w:tc>
      </w:tr>
      <w:tr w:rsidR="003513AE" w:rsidRPr="00DB11FA" w14:paraId="2B30E8AE" w14:textId="77777777" w:rsidTr="007B4C33">
        <w:tc>
          <w:tcPr>
            <w:tcW w:w="2331" w:type="dxa"/>
          </w:tcPr>
          <w:p w14:paraId="4DA35CB0" w14:textId="77777777" w:rsidR="003513AE" w:rsidRPr="00DB11FA" w:rsidRDefault="003513AE" w:rsidP="007B4C33">
            <w:pPr>
              <w:pStyle w:val="ListParagraph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15</w:t>
            </w:r>
          </w:p>
        </w:tc>
        <w:tc>
          <w:tcPr>
            <w:tcW w:w="3591" w:type="dxa"/>
          </w:tcPr>
          <w:p w14:paraId="0F27A63B" w14:textId="77777777" w:rsidR="003513AE" w:rsidRPr="00DB11FA" w:rsidRDefault="003513AE" w:rsidP="007B4C33">
            <w:pPr>
              <w:ind w:left="36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Testing .</w:t>
            </w:r>
          </w:p>
        </w:tc>
        <w:tc>
          <w:tcPr>
            <w:tcW w:w="2600" w:type="dxa"/>
          </w:tcPr>
          <w:p w14:paraId="7F20DFA6" w14:textId="77777777" w:rsidR="003513AE" w:rsidRPr="00DB11FA" w:rsidRDefault="003513AE" w:rsidP="007B4C33">
            <w:pPr>
              <w:pStyle w:val="ListParagraph"/>
              <w:ind w:left="0"/>
              <w:rPr>
                <w:rFonts w:ascii="Times" w:hAnsi="Times"/>
                <w:sz w:val="28"/>
                <w:szCs w:val="28"/>
              </w:rPr>
            </w:pPr>
            <w:r w:rsidRPr="00DB11FA">
              <w:rPr>
                <w:rFonts w:ascii="Times" w:hAnsi="Times"/>
                <w:sz w:val="28"/>
                <w:szCs w:val="28"/>
              </w:rPr>
              <w:t>Mayuri, Jeff</w:t>
            </w:r>
          </w:p>
        </w:tc>
      </w:tr>
    </w:tbl>
    <w:p w14:paraId="0E5B1AFA" w14:textId="77777777" w:rsidR="003513AE" w:rsidRPr="00DB11FA" w:rsidRDefault="003513AE" w:rsidP="003513AE">
      <w:pPr>
        <w:pStyle w:val="ListParagraph"/>
        <w:rPr>
          <w:rFonts w:ascii="Times" w:hAnsi="Times"/>
          <w:sz w:val="28"/>
          <w:szCs w:val="28"/>
        </w:rPr>
      </w:pPr>
    </w:p>
    <w:p w14:paraId="5826B266" w14:textId="77777777" w:rsidR="003513AE" w:rsidRDefault="003513AE" w:rsidP="003513AE">
      <w:pPr>
        <w:pStyle w:val="ListParagraph"/>
        <w:jc w:val="center"/>
        <w:rPr>
          <w:rFonts w:ascii="Times" w:hAnsi="Times"/>
          <w:b/>
          <w:sz w:val="36"/>
          <w:szCs w:val="36"/>
        </w:rPr>
      </w:pPr>
    </w:p>
    <w:p w14:paraId="5F96DB21" w14:textId="77777777" w:rsidR="003513AE" w:rsidRDefault="003513AE" w:rsidP="003513AE">
      <w:pPr>
        <w:pStyle w:val="ListParagraph"/>
        <w:jc w:val="center"/>
        <w:rPr>
          <w:rFonts w:ascii="Times" w:hAnsi="Times"/>
          <w:b/>
          <w:sz w:val="36"/>
          <w:szCs w:val="36"/>
        </w:rPr>
      </w:pPr>
    </w:p>
    <w:p w14:paraId="0E0861AE" w14:textId="796C519F" w:rsidR="002068D5" w:rsidRDefault="002068D5" w:rsidP="002068D5">
      <w:pPr>
        <w:rPr>
          <w:sz w:val="36"/>
          <w:szCs w:val="36"/>
          <w:lang w:val="en-GB"/>
        </w:rPr>
      </w:pPr>
    </w:p>
    <w:p w14:paraId="4B844742" w14:textId="3A8C1321" w:rsidR="002068D5" w:rsidRDefault="002068D5" w:rsidP="002068D5">
      <w:pPr>
        <w:rPr>
          <w:sz w:val="36"/>
          <w:szCs w:val="36"/>
          <w:lang w:val="en-GB"/>
        </w:rPr>
      </w:pPr>
    </w:p>
    <w:p w14:paraId="2AC6A139" w14:textId="3FBE0E9D" w:rsidR="00040384" w:rsidRDefault="00040384" w:rsidP="002068D5">
      <w:pPr>
        <w:rPr>
          <w:sz w:val="36"/>
          <w:szCs w:val="36"/>
          <w:lang w:val="en-GB"/>
        </w:rPr>
      </w:pPr>
    </w:p>
    <w:p w14:paraId="794376CC" w14:textId="02D99143" w:rsidR="00040384" w:rsidRDefault="00040384" w:rsidP="002068D5">
      <w:pPr>
        <w:rPr>
          <w:sz w:val="36"/>
          <w:szCs w:val="36"/>
          <w:lang w:val="en-GB"/>
        </w:rPr>
      </w:pPr>
    </w:p>
    <w:p w14:paraId="6FA65C6D" w14:textId="470AA4E9" w:rsidR="00040384" w:rsidRDefault="00040384" w:rsidP="002068D5">
      <w:pPr>
        <w:rPr>
          <w:sz w:val="36"/>
          <w:szCs w:val="36"/>
          <w:lang w:val="en-GB"/>
        </w:rPr>
      </w:pPr>
    </w:p>
    <w:p w14:paraId="7E6546A6" w14:textId="1F5FBC12" w:rsidR="00040384" w:rsidRDefault="00040384" w:rsidP="002068D5">
      <w:pPr>
        <w:rPr>
          <w:sz w:val="36"/>
          <w:szCs w:val="36"/>
          <w:lang w:val="en-GB"/>
        </w:rPr>
      </w:pPr>
    </w:p>
    <w:p w14:paraId="36BEC798" w14:textId="0C64F7C5" w:rsidR="00040384" w:rsidRDefault="00040384" w:rsidP="002068D5">
      <w:pPr>
        <w:rPr>
          <w:sz w:val="36"/>
          <w:szCs w:val="36"/>
          <w:lang w:val="en-GB"/>
        </w:rPr>
      </w:pPr>
    </w:p>
    <w:p w14:paraId="1881EE20" w14:textId="4FCE5194" w:rsidR="00040384" w:rsidRDefault="00040384" w:rsidP="002068D5">
      <w:pPr>
        <w:rPr>
          <w:sz w:val="36"/>
          <w:szCs w:val="36"/>
          <w:lang w:val="en-GB"/>
        </w:rPr>
      </w:pPr>
    </w:p>
    <w:p w14:paraId="391C8131" w14:textId="41CBA4C8" w:rsidR="00040384" w:rsidRDefault="00040384" w:rsidP="002068D5">
      <w:pPr>
        <w:rPr>
          <w:sz w:val="36"/>
          <w:szCs w:val="36"/>
          <w:lang w:val="en-GB"/>
        </w:rPr>
      </w:pPr>
    </w:p>
    <w:p w14:paraId="3C7D757B" w14:textId="6DEF61F0" w:rsidR="00040384" w:rsidRDefault="00040384" w:rsidP="002068D5">
      <w:pPr>
        <w:rPr>
          <w:sz w:val="36"/>
          <w:szCs w:val="36"/>
          <w:lang w:val="en-GB"/>
        </w:rPr>
      </w:pPr>
    </w:p>
    <w:p w14:paraId="138D396A" w14:textId="298C170E" w:rsidR="00040384" w:rsidRDefault="00040384" w:rsidP="002068D5">
      <w:pPr>
        <w:rPr>
          <w:sz w:val="36"/>
          <w:szCs w:val="36"/>
          <w:lang w:val="en-GB"/>
        </w:rPr>
      </w:pPr>
    </w:p>
    <w:p w14:paraId="7E5D362B" w14:textId="5FB89C59" w:rsidR="00040384" w:rsidRDefault="00040384" w:rsidP="002068D5">
      <w:pPr>
        <w:rPr>
          <w:sz w:val="36"/>
          <w:szCs w:val="36"/>
          <w:lang w:val="en-GB"/>
        </w:rPr>
      </w:pPr>
    </w:p>
    <w:p w14:paraId="4852FABE" w14:textId="384FCD8B" w:rsidR="00040384" w:rsidRDefault="00040384" w:rsidP="002068D5">
      <w:pPr>
        <w:rPr>
          <w:sz w:val="36"/>
          <w:szCs w:val="36"/>
          <w:lang w:val="en-GB"/>
        </w:rPr>
      </w:pPr>
    </w:p>
    <w:p w14:paraId="688D2217" w14:textId="0AE33A3D" w:rsidR="00040384" w:rsidRDefault="00040384" w:rsidP="002068D5">
      <w:pPr>
        <w:rPr>
          <w:sz w:val="36"/>
          <w:szCs w:val="36"/>
          <w:lang w:val="en-GB"/>
        </w:rPr>
      </w:pPr>
    </w:p>
    <w:p w14:paraId="4A3DDBEC" w14:textId="2CC444A1" w:rsidR="00040384" w:rsidRDefault="00040384" w:rsidP="002068D5">
      <w:pPr>
        <w:rPr>
          <w:sz w:val="36"/>
          <w:szCs w:val="36"/>
          <w:lang w:val="en-GB"/>
        </w:rPr>
      </w:pPr>
    </w:p>
    <w:p w14:paraId="0089A0B2" w14:textId="77777777" w:rsidR="00040384" w:rsidRDefault="00040384" w:rsidP="002068D5">
      <w:pPr>
        <w:rPr>
          <w:sz w:val="36"/>
          <w:szCs w:val="36"/>
          <w:lang w:val="en-GB"/>
        </w:rPr>
      </w:pPr>
    </w:p>
    <w:p w14:paraId="5A38E50F" w14:textId="5F891D5A" w:rsidR="00040384" w:rsidRDefault="00040384" w:rsidP="00040384">
      <w:pPr>
        <w:pStyle w:val="ListParagraph"/>
        <w:jc w:val="center"/>
        <w:rPr>
          <w:rFonts w:ascii="Times" w:hAnsi="Times"/>
          <w:b/>
          <w:sz w:val="36"/>
          <w:szCs w:val="36"/>
          <w:u w:val="single"/>
        </w:rPr>
      </w:pPr>
      <w:r w:rsidRPr="00DB11FA">
        <w:rPr>
          <w:rFonts w:ascii="Times" w:hAnsi="Times"/>
          <w:b/>
          <w:sz w:val="36"/>
          <w:szCs w:val="36"/>
        </w:rPr>
        <w:t xml:space="preserve">3. </w:t>
      </w:r>
      <w:r w:rsidRPr="00F37F30">
        <w:rPr>
          <w:rFonts w:ascii="Times" w:hAnsi="Times"/>
          <w:b/>
          <w:sz w:val="36"/>
          <w:szCs w:val="36"/>
          <w:u w:val="single"/>
        </w:rPr>
        <w:t>Flow chart (Function flow)</w:t>
      </w:r>
    </w:p>
    <w:p w14:paraId="2A37EB86" w14:textId="77777777" w:rsidR="00040384" w:rsidRPr="00F37F30" w:rsidRDefault="00040384" w:rsidP="00040384">
      <w:pPr>
        <w:pStyle w:val="ListParagraph"/>
        <w:jc w:val="center"/>
        <w:rPr>
          <w:rFonts w:ascii="Times" w:hAnsi="Times"/>
          <w:b/>
          <w:sz w:val="36"/>
          <w:szCs w:val="36"/>
        </w:rPr>
      </w:pPr>
    </w:p>
    <w:p w14:paraId="53B86470" w14:textId="32DD4267" w:rsidR="00040384" w:rsidRDefault="00040384" w:rsidP="00040384">
      <w:pPr>
        <w:pStyle w:val="ListParagraph"/>
        <w:numPr>
          <w:ilvl w:val="0"/>
          <w:numId w:val="29"/>
        </w:numPr>
        <w:spacing w:after="200" w:line="276" w:lineRule="auto"/>
        <w:rPr>
          <w:rFonts w:ascii="Times" w:hAnsi="Times"/>
          <w:b/>
          <w:sz w:val="36"/>
          <w:szCs w:val="36"/>
        </w:rPr>
      </w:pPr>
      <w:r w:rsidRPr="00040384">
        <w:rPr>
          <w:rFonts w:ascii="Times" w:hAnsi="Times"/>
          <w:b/>
          <w:sz w:val="36"/>
          <w:szCs w:val="36"/>
          <w:u w:val="single"/>
        </w:rPr>
        <w:t>PATIENT</w:t>
      </w:r>
      <w:r>
        <w:rPr>
          <w:rFonts w:ascii="Times" w:hAnsi="Times"/>
          <w:b/>
          <w:sz w:val="36"/>
          <w:szCs w:val="36"/>
        </w:rPr>
        <w:t xml:space="preserve"> :</w:t>
      </w:r>
      <w:r>
        <w:rPr>
          <w:rFonts w:ascii="Times" w:hAnsi="Times"/>
          <w:b/>
          <w:sz w:val="36"/>
          <w:szCs w:val="36"/>
        </w:rPr>
        <w:t xml:space="preserve"> </w:t>
      </w:r>
    </w:p>
    <w:p w14:paraId="2109AEA8" w14:textId="6D2AA3F0" w:rsidR="00011701" w:rsidRDefault="00011701" w:rsidP="002068D5">
      <w:pPr>
        <w:rPr>
          <w:sz w:val="36"/>
          <w:szCs w:val="36"/>
          <w:lang w:val="en-GB"/>
        </w:rPr>
      </w:pPr>
    </w:p>
    <w:p w14:paraId="17E024F4" w14:textId="24150827" w:rsidR="00011701" w:rsidRDefault="00011701" w:rsidP="002068D5">
      <w:pPr>
        <w:rPr>
          <w:sz w:val="36"/>
          <w:szCs w:val="36"/>
          <w:lang w:val="en-GB"/>
        </w:rPr>
      </w:pPr>
      <w:r>
        <w:object w:dxaOrig="13991" w:dyaOrig="18231" w14:anchorId="2963B8F5">
          <v:shape id="_x0000_i1026" type="#_x0000_t75" style="width:406.5pt;height:529.5pt" o:ole="">
            <v:imagedata r:id="rId14" o:title=""/>
          </v:shape>
          <o:OLEObject Type="Embed" ProgID="Visio.Drawing.15" ShapeID="_x0000_i1026" DrawAspect="Content" ObjectID="_1572696887" r:id="rId15"/>
        </w:object>
      </w:r>
    </w:p>
    <w:p w14:paraId="2AAF4223" w14:textId="431D40A5" w:rsidR="00011701" w:rsidRDefault="00011701" w:rsidP="002068D5">
      <w:pPr>
        <w:rPr>
          <w:sz w:val="36"/>
          <w:szCs w:val="36"/>
          <w:lang w:val="en-GB"/>
        </w:rPr>
      </w:pPr>
    </w:p>
    <w:p w14:paraId="29B27072" w14:textId="11A37002" w:rsidR="00040384" w:rsidRPr="00040384" w:rsidRDefault="00040384" w:rsidP="00040384">
      <w:pPr>
        <w:pStyle w:val="ListParagraph"/>
        <w:numPr>
          <w:ilvl w:val="0"/>
          <w:numId w:val="29"/>
        </w:numPr>
        <w:spacing w:after="200" w:line="276" w:lineRule="auto"/>
        <w:rPr>
          <w:rFonts w:ascii="Times" w:hAnsi="Times"/>
          <w:b/>
          <w:sz w:val="36"/>
          <w:szCs w:val="36"/>
        </w:rPr>
      </w:pPr>
      <w:r w:rsidRPr="00040384">
        <w:rPr>
          <w:rFonts w:ascii="Times" w:hAnsi="Times"/>
          <w:b/>
          <w:sz w:val="36"/>
          <w:szCs w:val="36"/>
        </w:rPr>
        <w:lastRenderedPageBreak/>
        <w:t>OPERATOR</w:t>
      </w:r>
      <w:r w:rsidRPr="00040384">
        <w:rPr>
          <w:rFonts w:ascii="Times" w:hAnsi="Times"/>
          <w:b/>
          <w:sz w:val="36"/>
          <w:szCs w:val="36"/>
        </w:rPr>
        <w:t xml:space="preserve"> : </w:t>
      </w:r>
    </w:p>
    <w:p w14:paraId="42B12AAC" w14:textId="0937AA7A" w:rsidR="00011701" w:rsidRPr="00040384" w:rsidRDefault="00011701" w:rsidP="00040384">
      <w:pPr>
        <w:rPr>
          <w:rStyle w:val="voucherspanformat"/>
          <w:rFonts w:ascii="ProximaNova-Regular" w:hAnsi="ProximaNova-Regular"/>
          <w:color w:val="EA0E31"/>
          <w:sz w:val="19"/>
          <w:szCs w:val="19"/>
          <w:shd w:val="clear" w:color="auto" w:fill="FFFFFF"/>
        </w:rPr>
      </w:pPr>
      <w:r w:rsidRPr="00040384">
        <w:rPr>
          <w:rFonts w:ascii="ProximaNova-Regular" w:hAnsi="ProximaNova-Regular"/>
          <w:color w:val="000000"/>
          <w:sz w:val="19"/>
          <w:szCs w:val="19"/>
          <w:shd w:val="clear" w:color="auto" w:fill="FFFFFF"/>
        </w:rPr>
        <w:t> </w:t>
      </w:r>
    </w:p>
    <w:p w14:paraId="21BED9C9" w14:textId="77777777" w:rsidR="00011701" w:rsidRDefault="00011701" w:rsidP="00011701">
      <w:pPr>
        <w:pStyle w:val="ListParagraph"/>
        <w:rPr>
          <w:rStyle w:val="voucherspanformat"/>
          <w:rFonts w:ascii="ProximaNova-Regular" w:hAnsi="ProximaNova-Regular"/>
          <w:color w:val="EA0E31"/>
          <w:sz w:val="19"/>
          <w:szCs w:val="19"/>
          <w:shd w:val="clear" w:color="auto" w:fill="FFFFFF"/>
        </w:rPr>
      </w:pPr>
    </w:p>
    <w:p w14:paraId="31B5AA92" w14:textId="687EB8C3" w:rsidR="00011701" w:rsidRDefault="00011701" w:rsidP="00011701">
      <w:pPr>
        <w:pStyle w:val="ListParagraph"/>
        <w:rPr>
          <w:rStyle w:val="voucherspanformat"/>
          <w:rFonts w:ascii="ProximaNova-Regular" w:hAnsi="ProximaNova-Regular"/>
          <w:color w:val="EA0E31"/>
          <w:sz w:val="19"/>
          <w:szCs w:val="19"/>
          <w:shd w:val="clear" w:color="auto" w:fill="FFFFFF"/>
        </w:rPr>
      </w:pPr>
      <w:r>
        <w:rPr>
          <w:noProof/>
        </w:rPr>
        <w:pict w14:anchorId="5F30A6E0"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AutoShape 2" o:spid="_x0000_s1168" type="#_x0000_t120" style="position:absolute;left:0;text-align:left;margin-left:163.05pt;margin-top:-5.55pt;width:71.45pt;height:65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"/>
        </w:pict>
      </w:r>
    </w:p>
    <w:p w14:paraId="215D5F82" w14:textId="3AED2B45" w:rsidR="00011701" w:rsidRDefault="00011701" w:rsidP="00011701">
      <w:pPr>
        <w:pStyle w:val="ListParagraph"/>
        <w:rPr>
          <w:rStyle w:val="voucherspanformat"/>
          <w:rFonts w:ascii="ProximaNova-Regular" w:hAnsi="ProximaNova-Regular"/>
          <w:color w:val="EA0E31"/>
          <w:sz w:val="19"/>
          <w:szCs w:val="19"/>
          <w:shd w:val="clear" w:color="auto" w:fill="FFFFFF"/>
        </w:rPr>
      </w:pPr>
      <w:r>
        <w:rPr>
          <w:noProof/>
        </w:rPr>
        <w:pict w14:anchorId="56BA0F63">
          <v:shape id="Text Box 36" o:spid="_x0000_s1167" type="#_x0000_t202" style="position:absolute;left:0;text-align:left;margin-left:176pt;margin-top:.35pt;width:43.7pt;height:2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" stroked="f">
            <v:textbox>
              <w:txbxContent>
                <w:p w14:paraId="181506DC" w14:textId="77777777" w:rsidR="00011701" w:rsidRPr="006038D5" w:rsidRDefault="00011701" w:rsidP="00011701">
                  <w:pPr>
                    <w:jc w:val="center"/>
                    <w:rPr>
                      <w:szCs w:val="20"/>
                    </w:rPr>
                  </w:pPr>
                  <w:r w:rsidRPr="006038D5">
                    <w:rPr>
                      <w:szCs w:val="20"/>
                    </w:rPr>
                    <w:t>Start</w:t>
                  </w:r>
                </w:p>
              </w:txbxContent>
            </v:textbox>
          </v:shape>
        </w:pict>
      </w:r>
    </w:p>
    <w:p w14:paraId="1625C81C" w14:textId="77777777" w:rsidR="00011701" w:rsidRDefault="00011701" w:rsidP="00011701">
      <w:pPr>
        <w:pStyle w:val="ListParagraph"/>
        <w:rPr>
          <w:rFonts w:ascii="Times" w:hAnsi="Times"/>
          <w:b/>
          <w:sz w:val="36"/>
          <w:szCs w:val="36"/>
        </w:rPr>
      </w:pPr>
    </w:p>
    <w:p w14:paraId="73DEED7D" w14:textId="529FC3DE" w:rsidR="00011701" w:rsidRDefault="00011701" w:rsidP="00011701">
      <w:pPr>
        <w:rPr>
          <w:sz w:val="36"/>
          <w:szCs w:val="36"/>
          <w:lang w:val="en-GB"/>
        </w:rPr>
      </w:pPr>
      <w:r>
        <w:rPr>
          <w:noProof/>
        </w:rPr>
        <w:pict w14:anchorId="0D4B959A">
          <v:shape id="Text Box 47" o:spid="_x0000_s1162" type="#_x0000_t202" style="position:absolute;margin-left:320.05pt;margin-top:427.35pt;width:76.4pt;height:31.85pt;z-index:251701248;visibility:visible;mso-wrap-distance-left:9pt;mso-wrap-distance-top:0;mso-wrap-distance-right:9pt;mso-wrap-distance-bottom:0;mso-position-horizontal:absolute;mso-position-horizontal-relative:text;mso-position-vertical:absolute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" stroked="f">
            <v:textbox>
              <w:txbxContent>
                <w:p w14:paraId="6D91E130" w14:textId="77777777" w:rsidR="00011701" w:rsidRPr="00190580" w:rsidRDefault="00011701" w:rsidP="00011701">
                  <w:pPr>
                    <w:rPr>
                      <w:sz w:val="16"/>
                      <w:szCs w:val="16"/>
                    </w:rPr>
                  </w:pPr>
                  <w:r w:rsidRPr="00190580">
                    <w:rPr>
                      <w:sz w:val="16"/>
                      <w:szCs w:val="16"/>
                    </w:rPr>
                    <w:t>Send email with rejection reason</w:t>
                  </w:r>
                </w:p>
              </w:txbxContent>
            </v:textbox>
          </v:shape>
        </w:pict>
      </w:r>
      <w:r>
        <w:rPr>
          <w:noProof/>
        </w:rPr>
        <w:pict w14:anchorId="66CCA5F7">
          <v:shape id="Text Box 46" o:spid="_x0000_s1161" type="#_x0000_t202" style="position:absolute;margin-left:192.05pt;margin-top:423.65pt;width:75.8pt;height:35.55pt;z-index:251700224;visibility:visible;mso-wrap-distance-left:9pt;mso-wrap-distance-top:0;mso-wrap-distance-right:9pt;mso-wrap-distance-bottom:0;mso-position-horizontal:absolute;mso-position-horizontal-relative:text;mso-position-vertical:absolute;mso-position-vertical-relative:text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" stroked="f">
            <v:textbox>
              <w:txbxContent>
                <w:p w14:paraId="0A5C5BD9" w14:textId="77777777" w:rsidR="00011701" w:rsidRDefault="00011701" w:rsidP="00011701">
                  <w:r w:rsidRPr="00190580">
                    <w:rPr>
                      <w:sz w:val="16"/>
                      <w:szCs w:val="16"/>
                    </w:rPr>
                    <w:t>Send email with account details</w:t>
                  </w:r>
                  <w:r>
                    <w:t xml:space="preserve"> </w:t>
                  </w:r>
                </w:p>
              </w:txbxContent>
            </v:textbox>
          </v:shape>
        </w:pict>
      </w:r>
      <w:r>
        <w:rPr>
          <w:noProof/>
        </w:rPr>
        <w:pict w14:anchorId="283ADBB1">
          <v:shape id="AutoShape 23" o:spid="_x0000_s1145" type="#_x0000_t120" style="position:absolute;margin-left:181.75pt;margin-top:567.45pt;width:86.1pt;height:64.6pt;z-index:251683840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"/>
        </w:pict>
      </w:r>
      <w:r>
        <w:rPr>
          <w:noProof/>
        </w:rPr>
        <w:pict w14:anchorId="7E7F514F">
          <v:rect id="Rectangle 21" o:spid="_x0000_s1166" style="position:absolute;margin-left:179.7pt;margin-top:413.55pt;width:100.9pt;height:53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"/>
        </w:pict>
      </w:r>
      <w:r>
        <w:rPr>
          <w:noProof/>
        </w:rPr>
        <w:pict w14:anchorId="2F7FE4BB"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AutoShape 25" o:spid="_x0000_s1165" type="#_x0000_t34" style="position:absolute;margin-left:168.1pt;margin-top:508.45pt;width:104.9pt;height:22.1pt;rotation:90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">
            <v:stroke endarrow="block"/>
          </v:shape>
        </w:pict>
      </w:r>
      <w:r>
        <w:rPr>
          <w:noProof/>
        </w:rPr>
        <w:pict w14:anchorId="63A398F9">
          <v:shape id="Text Box 48" o:spid="_x0000_s1164" type="#_x0000_t202" style="position:absolute;margin-left:192.05pt;margin-top:594.15pt;width:59.05pt;height:25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" stroked="f">
            <v:textbox>
              <w:txbxContent>
                <w:p w14:paraId="2C29F707" w14:textId="77777777" w:rsidR="00011701" w:rsidRPr="00951C7C" w:rsidRDefault="00011701" w:rsidP="00011701">
                  <w:pPr>
                    <w:jc w:val="center"/>
                    <w:rPr>
                      <w:szCs w:val="20"/>
                    </w:rPr>
                  </w:pPr>
                  <w:r>
                    <w:rPr>
                      <w:szCs w:val="20"/>
                    </w:rPr>
                    <w:t>End</w:t>
                  </w:r>
                </w:p>
              </w:txbxContent>
            </v:textbox>
          </v:shape>
        </w:pict>
      </w:r>
      <w:r>
        <w:rPr>
          <w:noProof/>
        </w:rPr>
        <w:pict w14:anchorId="0DF0B21E">
          <v:rect id="Rectangle 22" o:spid="_x0000_s1163" style="position:absolute;margin-left:303.7pt;margin-top:416.65pt;width:103.7pt;height:53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"/>
        </w:pict>
      </w:r>
      <w:r>
        <w:rPr>
          <w:noProof/>
        </w:rPr>
        <w:pict w14:anchorId="4FAE4976"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AutoShape 17" o:spid="_x0000_s1160" type="#_x0000_t4" style="position:absolute;margin-left:239.4pt;margin-top:289.85pt;width:95.35pt;height:66.4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"/>
        </w:pict>
      </w:r>
      <w:r>
        <w:rPr>
          <w:noProof/>
        </w:rPr>
        <w:pict w14:anchorId="08B72328">
          <v:shape id="Text Box 45" o:spid="_x0000_s1159" type="#_x0000_t202" style="position:absolute;margin-left:268.9pt;margin-top:306.15pt;width:38.25pt;height:35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" stroked="f">
            <v:textbox>
              <w:txbxContent>
                <w:p w14:paraId="653B2DE2" w14:textId="77777777" w:rsidR="00011701" w:rsidRPr="00190580" w:rsidRDefault="00011701" w:rsidP="00011701">
                  <w:pPr>
                    <w:jc w:val="center"/>
                    <w:rPr>
                      <w:sz w:val="14"/>
                      <w:szCs w:val="14"/>
                    </w:rPr>
                  </w:pPr>
                  <w:r w:rsidRPr="00190580">
                    <w:rPr>
                      <w:sz w:val="14"/>
                      <w:szCs w:val="14"/>
                    </w:rPr>
                    <w:t>Verify Patient details</w:t>
                  </w:r>
                </w:p>
              </w:txbxContent>
            </v:textbox>
          </v:shape>
        </w:pict>
      </w:r>
      <w:r>
        <w:rPr>
          <w:noProof/>
        </w:rPr>
        <w:pict w14:anchorId="3F2994FA">
          <v:shape id="Text Box 44" o:spid="_x0000_s1158" type="#_x0000_t202" style="position:absolute;margin-left:135.7pt;margin-top:328.6pt;width:73.8pt;height:30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" stroked="f">
            <v:textbox>
              <w:txbxContent>
                <w:p w14:paraId="29111E94" w14:textId="77777777" w:rsidR="00011701" w:rsidRPr="006038D5" w:rsidRDefault="00011701" w:rsidP="00011701">
                  <w:pPr>
                    <w:jc w:val="center"/>
                    <w:rPr>
                      <w:sz w:val="16"/>
                      <w:szCs w:val="16"/>
                    </w:rPr>
                  </w:pPr>
                  <w:r w:rsidRPr="006038D5">
                    <w:rPr>
                      <w:sz w:val="16"/>
                      <w:szCs w:val="16"/>
                    </w:rPr>
                    <w:t xml:space="preserve">View Patient Details </w:t>
                  </w:r>
                </w:p>
              </w:txbxContent>
            </v:textbox>
          </v:shape>
        </w:pict>
      </w:r>
      <w:r>
        <w:rPr>
          <w:noProof/>
        </w:rPr>
        <w:pict w14:anchorId="572BFB32">
          <v:rect id="Rectangle 6" o:spid="_x0000_s1157" style="position:absolute;margin-left:-6.2pt;margin-top:314.75pt;width:111.4pt;height:56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"/>
        </w:pict>
      </w:r>
      <w:r>
        <w:rPr>
          <w:noProof/>
        </w:rPr>
        <w:pict w14:anchorId="4D60C0C6">
          <v:shape id="Text Box 43" o:spid="_x0000_s1156" type="#_x0000_t202" style="position:absolute;margin-left:11.45pt;margin-top:328.6pt;width:75.05pt;height:27.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" stroked="f">
            <v:textbox>
              <w:txbxContent>
                <w:p w14:paraId="6A566952" w14:textId="77777777" w:rsidR="00011701" w:rsidRPr="006038D5" w:rsidRDefault="00011701" w:rsidP="00011701">
                  <w:pPr>
                    <w:jc w:val="center"/>
                    <w:rPr>
                      <w:sz w:val="16"/>
                      <w:szCs w:val="16"/>
                    </w:rPr>
                  </w:pPr>
                  <w:r w:rsidRPr="006038D5">
                    <w:rPr>
                      <w:sz w:val="16"/>
                      <w:szCs w:val="16"/>
                    </w:rPr>
                    <w:t>Delete Patient Record</w:t>
                  </w:r>
                </w:p>
              </w:txbxContent>
            </v:textbox>
          </v:shape>
        </w:pict>
      </w:r>
      <w:r>
        <w:rPr>
          <w:noProof/>
        </w:rPr>
        <w:pict w14:anchorId="7EABCB2D">
          <v:shape id="Text Box 49" o:spid="_x0000_s1155" type="#_x0000_t202" style="position:absolute;margin-left:248.65pt;margin-top:219.35pt;width:65.2pt;height:29.5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" stroked="f">
            <v:textbox>
              <w:txbxContent>
                <w:p w14:paraId="4FD5EEA6" w14:textId="77777777" w:rsidR="00011701" w:rsidRPr="006038D5" w:rsidRDefault="00011701" w:rsidP="00011701">
                  <w:pPr>
                    <w:jc w:val="center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Requested</w:t>
                  </w:r>
                  <w:r w:rsidRPr="006038D5">
                    <w:rPr>
                      <w:sz w:val="16"/>
                      <w:szCs w:val="16"/>
                    </w:rPr>
                    <w:t xml:space="preserve"> Patient List</w:t>
                  </w:r>
                </w:p>
              </w:txbxContent>
            </v:textbox>
          </v:shape>
        </w:pict>
      </w:r>
      <w:r>
        <w:rPr>
          <w:noProof/>
        </w:rPr>
        <w:pict w14:anchorId="2624E68C">
          <v:shape id="Text Box 41" o:spid="_x0000_s1154" type="#_x0000_t202" style="position:absolute;margin-left:110.8pt;margin-top:219.35pt;width:65.2pt;height:29.5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" stroked="f">
            <v:textbox>
              <w:txbxContent>
                <w:p w14:paraId="458650CA" w14:textId="77777777" w:rsidR="00011701" w:rsidRPr="006038D5" w:rsidRDefault="00011701" w:rsidP="00011701">
                  <w:pPr>
                    <w:jc w:val="center"/>
                    <w:rPr>
                      <w:sz w:val="16"/>
                      <w:szCs w:val="16"/>
                    </w:rPr>
                  </w:pPr>
                  <w:r w:rsidRPr="006038D5">
                    <w:rPr>
                      <w:sz w:val="16"/>
                      <w:szCs w:val="16"/>
                    </w:rPr>
                    <w:t>Enrolled Patient List</w:t>
                  </w:r>
                </w:p>
              </w:txbxContent>
            </v:textbox>
          </v:shape>
        </w:pict>
      </w:r>
      <w:r>
        <w:rPr>
          <w:noProof/>
        </w:rPr>
        <w:pict w14:anchorId="08B34BF8">
          <v:shape id="Text Box 40" o:spid="_x0000_s1153" type="#_x0000_t202" style="position:absolute;margin-left:234.5pt;margin-top:151.65pt;width:69.2pt;height:17.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" stroked="f">
            <v:textbox>
              <w:txbxContent>
                <w:p w14:paraId="5287B0BA" w14:textId="77777777" w:rsidR="00011701" w:rsidRPr="006038D5" w:rsidRDefault="00011701" w:rsidP="00011701">
                  <w:pPr>
                    <w:rPr>
                      <w:sz w:val="16"/>
                      <w:szCs w:val="16"/>
                    </w:rPr>
                  </w:pPr>
                  <w:r w:rsidRPr="006038D5">
                    <w:rPr>
                      <w:sz w:val="16"/>
                      <w:szCs w:val="16"/>
                    </w:rPr>
                    <w:t>Website Tab</w:t>
                  </w:r>
                  <w:r>
                    <w:rPr>
                      <w:sz w:val="16"/>
                      <w:szCs w:val="16"/>
                    </w:rPr>
                    <w:t xml:space="preserve"> 2</w:t>
                  </w:r>
                </w:p>
                <w:p w14:paraId="3A93BDB7" w14:textId="77777777" w:rsidR="00011701" w:rsidRPr="00BD4F78" w:rsidRDefault="00011701" w:rsidP="00011701"/>
              </w:txbxContent>
            </v:textbox>
          </v:shape>
        </w:pict>
      </w:r>
      <w:r>
        <w:rPr>
          <w:noProof/>
        </w:rPr>
        <w:pict w14:anchorId="0D0797E1">
          <v:shape id="Text Box 39" o:spid="_x0000_s1152" type="#_x0000_t202" style="position:absolute;margin-left:110.8pt;margin-top:151.65pt;width:65.2pt;height:15.0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" stroked="f">
            <v:textbox>
              <w:txbxContent>
                <w:p w14:paraId="06B82DB0" w14:textId="77777777" w:rsidR="00011701" w:rsidRPr="006038D5" w:rsidRDefault="00011701" w:rsidP="00011701">
                  <w:pPr>
                    <w:rPr>
                      <w:sz w:val="16"/>
                      <w:szCs w:val="16"/>
                    </w:rPr>
                  </w:pPr>
                  <w:r w:rsidRPr="006038D5">
                    <w:rPr>
                      <w:sz w:val="16"/>
                      <w:szCs w:val="16"/>
                    </w:rPr>
                    <w:t>Website Tab 1</w:t>
                  </w:r>
                </w:p>
              </w:txbxContent>
            </v:textbox>
          </v:shape>
        </w:pict>
      </w:r>
      <w:r>
        <w:rPr>
          <w:noProof/>
        </w:rPr>
        <w:pict w14:anchorId="5C38A7FD">
          <v:shape id="Text Box 38" o:spid="_x0000_s1151" type="#_x0000_t202" style="position:absolute;margin-left:151.3pt;margin-top:45.2pt;width:91.8pt;height:30.7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" stroked="f">
            <v:textbox>
              <w:txbxContent>
                <w:p w14:paraId="19EED96C" w14:textId="77777777" w:rsidR="00011701" w:rsidRPr="006038D5" w:rsidRDefault="00011701" w:rsidP="00011701">
                  <w:pPr>
                    <w:jc w:val="center"/>
                    <w:rPr>
                      <w:sz w:val="18"/>
                      <w:szCs w:val="18"/>
                    </w:rPr>
                  </w:pPr>
                  <w:r w:rsidRPr="006038D5">
                    <w:rPr>
                      <w:sz w:val="18"/>
                      <w:szCs w:val="18"/>
                    </w:rPr>
                    <w:t>Operator Login</w:t>
                  </w:r>
                </w:p>
              </w:txbxContent>
            </v:textbox>
          </v:shape>
        </w:pict>
      </w:r>
      <w:r>
        <w:rPr>
          <w:noProof/>
        </w:rPr>
        <w:pict w14:anchorId="131C9FB0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8" o:spid="_x0000_s1150" type="#_x0000_t32" style="position:absolute;margin-left:197.6pt;margin-top:10.75pt;width:0;height:22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">
            <v:stroke endarrow="block"/>
          </v:shape>
        </w:pict>
      </w:r>
      <w:r>
        <w:rPr>
          <w:noProof/>
        </w:rPr>
        <w:pict w14:anchorId="1C28DE7D">
          <v:shape id="AutoShape 35" o:spid="_x0000_s1149" type="#_x0000_t32" style="position:absolute;margin-left:287.4pt;margin-top:257.8pt;width:0;height:32.0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9jRNAIAAF4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">
            <v:stroke endarrow="block"/>
          </v:shape>
        </w:pict>
      </w:r>
      <w:r>
        <w:rPr>
          <w:noProof/>
        </w:rPr>
        <w:pict w14:anchorId="64F178AC">
          <v:shape id="AutoShape 34" o:spid="_x0000_s1148" type="#_x0000_t32" style="position:absolute;margin-left:280.6pt;margin-top:172.25pt;width:0;height:37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">
            <v:stroke endarrow="block"/>
          </v:shape>
        </w:pict>
      </w:r>
      <w:r>
        <w:rPr>
          <w:noProof/>
        </w:rPr>
        <w:pict w14:anchorId="1F5E1261">
          <v:shape id="AutoShape 33" o:spid="_x0000_s1147" type="#_x0000_t32" style="position:absolute;margin-left:144.7pt;margin-top:172.25pt;width:0;height:37.5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">
            <v:stroke endarrow="block"/>
          </v:shape>
        </w:pict>
      </w:r>
      <w:r>
        <w:rPr>
          <w:noProof/>
        </w:rPr>
        <w:pict w14:anchorId="0EF80F9B">
          <v:shape id="AutoShape 24" o:spid="_x0000_s1146" type="#_x0000_t34" style="position:absolute;margin-left:245.1pt;margin-top:473.65pt;width:108.6pt;height:101.55pt;rotation:9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">
            <v:stroke endarrow="block"/>
          </v:shape>
        </w:pict>
      </w:r>
      <w:r>
        <w:rPr>
          <w:noProof/>
        </w:rPr>
        <w:pict w14:anchorId="3FE83B87">
          <v:shape id="AutoShape 32" o:spid="_x0000_s1144" type="#_x0000_t34" style="position:absolute;margin-left:.6pt;margin-top:415.05pt;width:222.8pt;height:135.4pt;rotation:90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">
            <v:stroke endarrow="block"/>
          </v:shape>
        </w:pict>
      </w:r>
      <w:r>
        <w:rPr>
          <w:noProof/>
        </w:rPr>
        <w:pict w14:anchorId="613CF8CE">
          <v:shape id="AutoShape 30" o:spid="_x0000_s1143" type="#_x0000_t34" style="position:absolute;margin-left:71.05pt;margin-top:451.6pt;width:203.7pt;height:43.15pt;rotation:90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">
            <v:stroke endarrow="block"/>
          </v:shape>
        </w:pict>
      </w:r>
      <w:r>
        <w:rPr>
          <w:noProof/>
        </w:rPr>
        <w:pict w14:anchorId="44D60806">
          <v:shape id="AutoShape 18" o:spid="_x0000_s1142" type="#_x0000_t34" style="position:absolute;margin-left:285.8pt;margin-top:357.9pt;width:60.35pt;height:57.2pt;rotation:90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" adj="9430">
            <v:stroke endarrow="block"/>
          </v:shape>
        </w:pict>
      </w:r>
      <w:r>
        <w:rPr>
          <w:noProof/>
        </w:rPr>
        <w:pict w14:anchorId="3372D5E7">
          <v:shape id="AutoShape 19" o:spid="_x0000_s1141" type="#_x0000_t34" style="position:absolute;margin-left:232.3pt;margin-top:358.5pt;width:57.25pt;height:52.9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" adj="10073">
            <v:stroke endarrow="block"/>
          </v:shape>
        </w:pict>
      </w:r>
      <w:r>
        <w:rPr>
          <w:noProof/>
        </w:rPr>
        <w:pict w14:anchorId="439FCCA8">
          <v:rect id="Rectangle 20" o:spid="_x0000_s1140" style="position:absolute;margin-left:116.95pt;margin-top:317.85pt;width:111.4pt;height:53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"/>
        </w:pict>
      </w:r>
      <w:r>
        <w:rPr>
          <w:noProof/>
        </w:rPr>
        <w:pict w14:anchorId="2E167B28">
          <v:shape id="AutoShape 16" o:spid="_x0000_s1139" type="#_x0000_t34" style="position:absolute;margin-left:130.4pt;margin-top:259.1pt;width:60.35pt;height:57.2pt;rotation:90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" adj="9681">
            <v:stroke endarrow="block"/>
          </v:shape>
        </w:pict>
      </w:r>
      <w:r>
        <w:rPr>
          <w:noProof/>
        </w:rPr>
        <w:pict w14:anchorId="7CE007B2">
          <v:shape id="AutoShape 15" o:spid="_x0000_s1138" type="#_x0000_t34" style="position:absolute;margin-left:76.9pt;margin-top:259.7pt;width:57.25pt;height:52.9pt;rotation:9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" adj="10073">
            <v:stroke endarrow="block"/>
          </v:shape>
        </w:pict>
      </w:r>
      <w:r>
        <w:rPr>
          <w:noProof/>
        </w:rPr>
        <w:pict w14:anchorId="3E4DD0A6">
          <v:shapetype id="_x0000_t111" coordsize="21600,21600" o:spt="111" path="m4321,l21600,,17204,21600,,21600xe">
            <v:stroke joinstyle="miter"/>
            <v:path gradientshapeok="t" o:connecttype="custom" o:connectlocs="12961,0;10800,0;2161,10800;8602,21600;10800,21600;19402,10800" textboxrect="4321,0,17204,21600"/>
          </v:shapetype>
          <v:shape id="AutoShape 14" o:spid="_x0000_s1137" type="#_x0000_t111" style="position:absolute;margin-left:223.95pt;margin-top:209.8pt;width:110.8pt;height:47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"/>
        </w:pict>
      </w:r>
      <w:r>
        <w:rPr>
          <w:noProof/>
        </w:rPr>
        <w:pict w14:anchorId="673A9907">
          <v:shape id="AutoShape 13" o:spid="_x0000_s1136" type="#_x0000_t111" style="position:absolute;margin-left:91.25pt;margin-top:209.8pt;width:106.35pt;height:4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"/>
        </w:pict>
      </w:r>
      <w:r>
        <w:rPr>
          <w:noProof/>
        </w:rPr>
        <w:pict w14:anchorId="3BDFA53F">
          <v:rect id="Rectangle 7" o:spid="_x0000_s1135" style="position:absolute;margin-left:228.35pt;margin-top:146.75pt;width:78.8pt;height:25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"/>
        </w:pict>
      </w:r>
      <w:r>
        <w:rPr>
          <w:noProof/>
        </w:rPr>
        <w:pict w14:anchorId="0B3A02C4">
          <v:shape id="AutoShape 11" o:spid="_x0000_s1134" type="#_x0000_t34" style="position:absolute;margin-left:196pt;margin-top:88pt;width:60.35pt;height:57.2pt;rotation:90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" adj="10701">
            <v:stroke endarrow="block"/>
          </v:shape>
        </w:pict>
      </w:r>
      <w:r>
        <w:rPr>
          <w:noProof/>
        </w:rPr>
        <w:pict w14:anchorId="70AA5494">
          <v:rect id="Rectangle 5" o:spid="_x0000_s1133" style="position:absolute;margin-left:105.2pt;margin-top:146.75pt;width:78.8pt;height:25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"/>
        </w:pict>
      </w:r>
      <w:r>
        <w:rPr>
          <w:noProof/>
        </w:rPr>
        <w:pict w14:anchorId="2312589A">
          <v:shape id="AutoShape 12" o:spid="_x0000_s1132" type="#_x0000_t34" style="position:absolute;margin-left:142.5pt;margin-top:91.7pt;width:57.25pt;height:52.9pt;rotation:9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" adj="10073">
            <v:stroke endarrow="block"/>
          </v:shape>
        </w:pict>
      </w:r>
      <w:r>
        <w:rPr>
          <w:noProof/>
        </w:rPr>
        <w:pict w14:anchorId="25F2DBA9">
          <v:rect id="Rectangle 4" o:spid="_x0000_s1131" style="position:absolute;margin-left:143.4pt;margin-top:32.9pt;width:111.4pt;height:53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"/>
        </w:pict>
      </w:r>
      <w:r>
        <w:rPr>
          <w:rFonts w:ascii="Times" w:hAnsi="Times"/>
          <w:b/>
          <w:sz w:val="36"/>
          <w:szCs w:val="36"/>
        </w:rPr>
        <w:t xml:space="preserve">                                                                      </w:t>
      </w:r>
    </w:p>
    <w:sectPr w:rsidR="00011701" w:rsidSect="00974160">
      <w:headerReference w:type="default" r:id="rId16"/>
      <w:footerReference w:type="default" r:id="rId17"/>
      <w:pgSz w:w="11906" w:h="16838"/>
      <w:pgMar w:top="1985" w:right="1418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C97EDC" w14:textId="77777777" w:rsidR="00FF6073" w:rsidRDefault="00FF6073">
      <w:r>
        <w:separator/>
      </w:r>
    </w:p>
  </w:endnote>
  <w:endnote w:type="continuationSeparator" w:id="0">
    <w:p w14:paraId="1D84122C" w14:textId="77777777" w:rsidR="00FF6073" w:rsidRDefault="00FF60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roximaNova-Regular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D4C367" w14:textId="098B68AD" w:rsidR="00AC7B0D" w:rsidRPr="00BC2653" w:rsidRDefault="00AC7B0D">
    <w:pPr>
      <w:pStyle w:val="Footer"/>
      <w:rPr>
        <w:sz w:val="16"/>
        <w:lang w:val="en-GB"/>
      </w:rPr>
    </w:pPr>
    <w:r>
      <w:rPr>
        <w:sz w:val="16"/>
      </w:rPr>
      <w:fldChar w:fldCharType="begin"/>
    </w:r>
    <w:r w:rsidRPr="00BC2653">
      <w:rPr>
        <w:sz w:val="16"/>
        <w:lang w:val="en-GB"/>
      </w:rPr>
      <w:instrText xml:space="preserve"> FILENAME </w:instrText>
    </w:r>
    <w:r>
      <w:rPr>
        <w:sz w:val="16"/>
      </w:rPr>
      <w:fldChar w:fldCharType="separate"/>
    </w:r>
    <w:r w:rsidR="005A40D8">
      <w:rPr>
        <w:noProof/>
        <w:sz w:val="16"/>
        <w:lang w:val="en-GB"/>
      </w:rPr>
      <w:t>Project-Handbook</w:t>
    </w:r>
    <w:r>
      <w:rPr>
        <w:sz w:val="16"/>
      </w:rPr>
      <w:fldChar w:fldCharType="end"/>
    </w:r>
    <w:r w:rsidRPr="00BC2653">
      <w:rPr>
        <w:sz w:val="16"/>
        <w:lang w:val="en-GB"/>
      </w:rPr>
      <w:tab/>
      <w:t xml:space="preserve"> </w:t>
    </w:r>
    <w:r>
      <w:rPr>
        <w:sz w:val="16"/>
      </w:rPr>
      <w:fldChar w:fldCharType="begin"/>
    </w:r>
    <w:r>
      <w:rPr>
        <w:sz w:val="16"/>
      </w:rPr>
      <w:instrText xml:space="preserve"> DATE \@ "dd.MM.yyyy" </w:instrText>
    </w:r>
    <w:r>
      <w:rPr>
        <w:sz w:val="16"/>
      </w:rPr>
      <w:fldChar w:fldCharType="separate"/>
    </w:r>
    <w:r w:rsidR="00011701">
      <w:rPr>
        <w:noProof/>
        <w:sz w:val="16"/>
      </w:rPr>
      <w:t>20.11.2017</w:t>
    </w:r>
    <w:r>
      <w:rPr>
        <w:sz w:val="16"/>
      </w:rPr>
      <w:fldChar w:fldCharType="end"/>
    </w:r>
    <w:r w:rsidRPr="00BC2653">
      <w:rPr>
        <w:sz w:val="16"/>
        <w:lang w:val="en-GB"/>
      </w:rPr>
      <w:tab/>
    </w:r>
    <w:r>
      <w:rPr>
        <w:rStyle w:val="PageNumber"/>
        <w:sz w:val="16"/>
      </w:rPr>
      <w:fldChar w:fldCharType="begin"/>
    </w:r>
    <w:r w:rsidRPr="00BC2653">
      <w:rPr>
        <w:rStyle w:val="PageNumber"/>
        <w:sz w:val="16"/>
        <w:lang w:val="en-GB"/>
      </w:rPr>
      <w:instrText xml:space="preserve"> PAGE </w:instrText>
    </w:r>
    <w:r>
      <w:rPr>
        <w:rStyle w:val="PageNumber"/>
        <w:sz w:val="16"/>
      </w:rPr>
      <w:fldChar w:fldCharType="separate"/>
    </w:r>
    <w:r w:rsidR="001550A7">
      <w:rPr>
        <w:rStyle w:val="PageNumber"/>
        <w:noProof/>
        <w:sz w:val="16"/>
        <w:lang w:val="en-GB"/>
      </w:rPr>
      <w:t>17</w:t>
    </w:r>
    <w:r>
      <w:rPr>
        <w:rStyle w:val="PageNumber"/>
        <w:sz w:val="16"/>
      </w:rPr>
      <w:fldChar w:fldCharType="end"/>
    </w:r>
  </w:p>
  <w:p w14:paraId="53ACAD36" w14:textId="77777777" w:rsidR="00AC7B0D" w:rsidRDefault="00AC7B0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F91445" w14:textId="77777777" w:rsidR="00FF6073" w:rsidRDefault="00FF6073">
      <w:r>
        <w:separator/>
      </w:r>
    </w:p>
  </w:footnote>
  <w:footnote w:type="continuationSeparator" w:id="0">
    <w:p w14:paraId="6A1BB70E" w14:textId="77777777" w:rsidR="00FF6073" w:rsidRDefault="00FF60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7782D7" w14:textId="7BDA6863" w:rsidR="00AC7B0D" w:rsidRDefault="00AC7B0D">
    <w:pPr>
      <w:pStyle w:val="Header"/>
    </w:pPr>
    <w:r>
      <w:tab/>
    </w:r>
    <w:r>
      <w:tab/>
    </w:r>
    <w:r>
      <w:rPr>
        <w:rFonts w:cs="Arial"/>
        <w:noProof/>
        <w:lang w:val="en-GB" w:eastAsia="en-GB"/>
      </w:rPr>
      <w:drawing>
        <wp:inline distT="0" distB="0" distL="0" distR="0" wp14:anchorId="654321B1" wp14:editId="5B705FE9">
          <wp:extent cx="1085215" cy="532130"/>
          <wp:effectExtent l="19050" t="0" r="635" b="0"/>
          <wp:docPr id="2" name="Picture 2" descr="HSRW logo_klei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HSRW logo_klein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5321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29"/>
    <w:multiLevelType w:val="hybridMultilevel"/>
    <w:tmpl w:val="00004823"/>
    <w:lvl w:ilvl="0" w:tplc="000018BE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6784"/>
    <w:multiLevelType w:val="hybridMultilevel"/>
    <w:tmpl w:val="00004AE1"/>
    <w:lvl w:ilvl="0" w:tplc="00003D6C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0F61A67"/>
    <w:multiLevelType w:val="hybridMultilevel"/>
    <w:tmpl w:val="2CAAE87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7E42CA"/>
    <w:multiLevelType w:val="multilevel"/>
    <w:tmpl w:val="F3860A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9623A"/>
    <w:multiLevelType w:val="multilevel"/>
    <w:tmpl w:val="49A80BE6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13C53226"/>
    <w:multiLevelType w:val="hybridMultilevel"/>
    <w:tmpl w:val="5136101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0F0687"/>
    <w:multiLevelType w:val="hybridMultilevel"/>
    <w:tmpl w:val="2DFA24D6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1B22A8"/>
    <w:multiLevelType w:val="hybridMultilevel"/>
    <w:tmpl w:val="8148469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AD01E3"/>
    <w:multiLevelType w:val="hybridMultilevel"/>
    <w:tmpl w:val="1AEEA0F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AD539F"/>
    <w:multiLevelType w:val="hybridMultilevel"/>
    <w:tmpl w:val="B652DC7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6F1D95"/>
    <w:multiLevelType w:val="hybridMultilevel"/>
    <w:tmpl w:val="3706524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63042F"/>
    <w:multiLevelType w:val="hybridMultilevel"/>
    <w:tmpl w:val="4FC6C17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F355C2"/>
    <w:multiLevelType w:val="hybridMultilevel"/>
    <w:tmpl w:val="00004AE1"/>
    <w:lvl w:ilvl="0" w:tplc="00003D6C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3" w15:restartNumberingAfterBreak="0">
    <w:nsid w:val="3B597ECA"/>
    <w:multiLevelType w:val="hybridMultilevel"/>
    <w:tmpl w:val="214CE05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C15ABE"/>
    <w:multiLevelType w:val="hybridMultilevel"/>
    <w:tmpl w:val="E6F04B1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DE63D1"/>
    <w:multiLevelType w:val="hybridMultilevel"/>
    <w:tmpl w:val="1EB0B1D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037B9E"/>
    <w:multiLevelType w:val="hybridMultilevel"/>
    <w:tmpl w:val="AC42E8FC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4D0D8B"/>
    <w:multiLevelType w:val="hybridMultilevel"/>
    <w:tmpl w:val="9B42B3B4"/>
    <w:lvl w:ilvl="0" w:tplc="0407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D7F35A8"/>
    <w:multiLevelType w:val="hybridMultilevel"/>
    <w:tmpl w:val="04E2BFD8"/>
    <w:lvl w:ilvl="0" w:tplc="28E8CE6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9FF4988"/>
    <w:multiLevelType w:val="multilevel"/>
    <w:tmpl w:val="FD34538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04041EB"/>
    <w:multiLevelType w:val="hybridMultilevel"/>
    <w:tmpl w:val="D4AED90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A4391D"/>
    <w:multiLevelType w:val="hybridMultilevel"/>
    <w:tmpl w:val="B2B2D86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F3C26FC"/>
    <w:multiLevelType w:val="hybridMultilevel"/>
    <w:tmpl w:val="04E2BFD8"/>
    <w:lvl w:ilvl="0" w:tplc="28E8CE6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7197000B"/>
    <w:multiLevelType w:val="hybridMultilevel"/>
    <w:tmpl w:val="B170C862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Wingdings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Wingdings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Wingdings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5050C3D"/>
    <w:multiLevelType w:val="hybridMultilevel"/>
    <w:tmpl w:val="AD46E74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FA199A"/>
    <w:multiLevelType w:val="hybridMultilevel"/>
    <w:tmpl w:val="099E6AE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7D452D1"/>
    <w:multiLevelType w:val="hybridMultilevel"/>
    <w:tmpl w:val="E1AC3E4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5"/>
  </w:num>
  <w:num w:numId="3">
    <w:abstractNumId w:val="4"/>
  </w:num>
  <w:num w:numId="4">
    <w:abstractNumId w:val="2"/>
  </w:num>
  <w:num w:numId="5">
    <w:abstractNumId w:val="25"/>
  </w:num>
  <w:num w:numId="6">
    <w:abstractNumId w:val="4"/>
  </w:num>
  <w:num w:numId="7">
    <w:abstractNumId w:val="16"/>
  </w:num>
  <w:num w:numId="8">
    <w:abstractNumId w:val="6"/>
  </w:num>
  <w:num w:numId="9">
    <w:abstractNumId w:val="19"/>
  </w:num>
  <w:num w:numId="10">
    <w:abstractNumId w:val="21"/>
  </w:num>
  <w:num w:numId="11">
    <w:abstractNumId w:val="23"/>
  </w:num>
  <w:num w:numId="12">
    <w:abstractNumId w:val="19"/>
  </w:num>
  <w:num w:numId="13">
    <w:abstractNumId w:val="14"/>
  </w:num>
  <w:num w:numId="14">
    <w:abstractNumId w:val="8"/>
  </w:num>
  <w:num w:numId="15">
    <w:abstractNumId w:val="10"/>
  </w:num>
  <w:num w:numId="16">
    <w:abstractNumId w:val="20"/>
  </w:num>
  <w:num w:numId="17">
    <w:abstractNumId w:val="3"/>
  </w:num>
  <w:num w:numId="18">
    <w:abstractNumId w:val="19"/>
  </w:num>
  <w:num w:numId="19">
    <w:abstractNumId w:val="19"/>
    <w:lvlOverride w:ilvl="0">
      <w:startOverride w:val="4"/>
    </w:lvlOverride>
  </w:num>
  <w:num w:numId="20">
    <w:abstractNumId w:val="9"/>
  </w:num>
  <w:num w:numId="21">
    <w:abstractNumId w:val="13"/>
  </w:num>
  <w:num w:numId="22">
    <w:abstractNumId w:val="11"/>
  </w:num>
  <w:num w:numId="23">
    <w:abstractNumId w:val="7"/>
  </w:num>
  <w:num w:numId="24">
    <w:abstractNumId w:val="15"/>
  </w:num>
  <w:num w:numId="25">
    <w:abstractNumId w:val="0"/>
  </w:num>
  <w:num w:numId="26">
    <w:abstractNumId w:val="1"/>
  </w:num>
  <w:num w:numId="27">
    <w:abstractNumId w:val="12"/>
  </w:num>
  <w:num w:numId="28">
    <w:abstractNumId w:val="17"/>
  </w:num>
  <w:num w:numId="29">
    <w:abstractNumId w:val="18"/>
  </w:num>
  <w:num w:numId="30">
    <w:abstractNumId w:val="24"/>
  </w:num>
  <w:num w:numId="3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8"/>
  <w:hyphenationZone w:val="425"/>
  <w:noPunctuationKerning/>
  <w:characterSpacingControl w:val="doNotCompress"/>
  <w:hdrShapeDefaults>
    <o:shapedefaults v:ext="edit" spidmax="2049" style="v-text-anchor:middle" fillcolor="#ddd">
      <v:fill color="#ddd"/>
      <v:stroke weight="1pt"/>
      <v:textbox inset=",0,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41FEB"/>
    <w:rsid w:val="00001F53"/>
    <w:rsid w:val="00005876"/>
    <w:rsid w:val="00011701"/>
    <w:rsid w:val="00013EF2"/>
    <w:rsid w:val="00025AA0"/>
    <w:rsid w:val="00033831"/>
    <w:rsid w:val="0003692C"/>
    <w:rsid w:val="00040384"/>
    <w:rsid w:val="0004165F"/>
    <w:rsid w:val="0004747D"/>
    <w:rsid w:val="00055C3C"/>
    <w:rsid w:val="00066B1C"/>
    <w:rsid w:val="00090B7B"/>
    <w:rsid w:val="00095775"/>
    <w:rsid w:val="0009630E"/>
    <w:rsid w:val="000976B7"/>
    <w:rsid w:val="00097D2E"/>
    <w:rsid w:val="000A4AEC"/>
    <w:rsid w:val="000E58BD"/>
    <w:rsid w:val="000F227F"/>
    <w:rsid w:val="00154941"/>
    <w:rsid w:val="001550A7"/>
    <w:rsid w:val="00161AD4"/>
    <w:rsid w:val="00177F38"/>
    <w:rsid w:val="00186B57"/>
    <w:rsid w:val="0019565E"/>
    <w:rsid w:val="001967FD"/>
    <w:rsid w:val="001A02BA"/>
    <w:rsid w:val="001B18DB"/>
    <w:rsid w:val="001E504D"/>
    <w:rsid w:val="001F2A8A"/>
    <w:rsid w:val="001F7DC5"/>
    <w:rsid w:val="00200F32"/>
    <w:rsid w:val="002013BF"/>
    <w:rsid w:val="002068D5"/>
    <w:rsid w:val="002141A9"/>
    <w:rsid w:val="00215CDF"/>
    <w:rsid w:val="0023287A"/>
    <w:rsid w:val="00243F24"/>
    <w:rsid w:val="00253E3F"/>
    <w:rsid w:val="00264DE9"/>
    <w:rsid w:val="00274090"/>
    <w:rsid w:val="0027531B"/>
    <w:rsid w:val="00282960"/>
    <w:rsid w:val="002845DC"/>
    <w:rsid w:val="00292E90"/>
    <w:rsid w:val="002975A6"/>
    <w:rsid w:val="002C06F9"/>
    <w:rsid w:val="002D3618"/>
    <w:rsid w:val="002E053E"/>
    <w:rsid w:val="002E176F"/>
    <w:rsid w:val="002E4B7C"/>
    <w:rsid w:val="002F04A1"/>
    <w:rsid w:val="002F72A9"/>
    <w:rsid w:val="00304E65"/>
    <w:rsid w:val="00313A72"/>
    <w:rsid w:val="00313F63"/>
    <w:rsid w:val="00320540"/>
    <w:rsid w:val="0034643C"/>
    <w:rsid w:val="003513AE"/>
    <w:rsid w:val="0035590F"/>
    <w:rsid w:val="003811A9"/>
    <w:rsid w:val="003F6539"/>
    <w:rsid w:val="004157D5"/>
    <w:rsid w:val="004619D9"/>
    <w:rsid w:val="004621BA"/>
    <w:rsid w:val="004C78C1"/>
    <w:rsid w:val="004E18C2"/>
    <w:rsid w:val="004E40A6"/>
    <w:rsid w:val="004F3842"/>
    <w:rsid w:val="004F4E76"/>
    <w:rsid w:val="004F7E64"/>
    <w:rsid w:val="00513E9B"/>
    <w:rsid w:val="00520618"/>
    <w:rsid w:val="005374D0"/>
    <w:rsid w:val="00542631"/>
    <w:rsid w:val="00546F8D"/>
    <w:rsid w:val="00556C50"/>
    <w:rsid w:val="005619F3"/>
    <w:rsid w:val="005733DB"/>
    <w:rsid w:val="005A1FC9"/>
    <w:rsid w:val="005A40D8"/>
    <w:rsid w:val="005D6665"/>
    <w:rsid w:val="005E720D"/>
    <w:rsid w:val="005F7424"/>
    <w:rsid w:val="00600764"/>
    <w:rsid w:val="00605C40"/>
    <w:rsid w:val="00612989"/>
    <w:rsid w:val="00626212"/>
    <w:rsid w:val="0064332A"/>
    <w:rsid w:val="0065047E"/>
    <w:rsid w:val="00671260"/>
    <w:rsid w:val="00695CB8"/>
    <w:rsid w:val="00696A9B"/>
    <w:rsid w:val="006B500D"/>
    <w:rsid w:val="006C4666"/>
    <w:rsid w:val="006E0FBC"/>
    <w:rsid w:val="006E3CEE"/>
    <w:rsid w:val="006E4A5A"/>
    <w:rsid w:val="006E5071"/>
    <w:rsid w:val="0070078E"/>
    <w:rsid w:val="00703F0E"/>
    <w:rsid w:val="00704A80"/>
    <w:rsid w:val="00704C60"/>
    <w:rsid w:val="00712BEC"/>
    <w:rsid w:val="007162A0"/>
    <w:rsid w:val="00721420"/>
    <w:rsid w:val="0073317E"/>
    <w:rsid w:val="0074109B"/>
    <w:rsid w:val="00741FEB"/>
    <w:rsid w:val="00752D7A"/>
    <w:rsid w:val="00754E75"/>
    <w:rsid w:val="00764E3C"/>
    <w:rsid w:val="00766EF1"/>
    <w:rsid w:val="007803C7"/>
    <w:rsid w:val="00787231"/>
    <w:rsid w:val="00787BCB"/>
    <w:rsid w:val="007C1B88"/>
    <w:rsid w:val="007C3A16"/>
    <w:rsid w:val="007F30D3"/>
    <w:rsid w:val="008144EA"/>
    <w:rsid w:val="008146DA"/>
    <w:rsid w:val="00820A1A"/>
    <w:rsid w:val="00827160"/>
    <w:rsid w:val="0083017C"/>
    <w:rsid w:val="00835D9C"/>
    <w:rsid w:val="00846058"/>
    <w:rsid w:val="00850D4A"/>
    <w:rsid w:val="00892B75"/>
    <w:rsid w:val="00893093"/>
    <w:rsid w:val="008A2A9A"/>
    <w:rsid w:val="008C3EA9"/>
    <w:rsid w:val="008C7D0A"/>
    <w:rsid w:val="008D7BEC"/>
    <w:rsid w:val="008E2DD8"/>
    <w:rsid w:val="008E6E12"/>
    <w:rsid w:val="008E7A4A"/>
    <w:rsid w:val="009013CF"/>
    <w:rsid w:val="009024AD"/>
    <w:rsid w:val="00920871"/>
    <w:rsid w:val="00925F10"/>
    <w:rsid w:val="00947422"/>
    <w:rsid w:val="0095503F"/>
    <w:rsid w:val="00974160"/>
    <w:rsid w:val="009864B4"/>
    <w:rsid w:val="00986D2E"/>
    <w:rsid w:val="00995F31"/>
    <w:rsid w:val="009B3D62"/>
    <w:rsid w:val="009C51AB"/>
    <w:rsid w:val="009D36D5"/>
    <w:rsid w:val="009D484E"/>
    <w:rsid w:val="009E50C4"/>
    <w:rsid w:val="009F6EF4"/>
    <w:rsid w:val="00A1479F"/>
    <w:rsid w:val="00A16E25"/>
    <w:rsid w:val="00A3741B"/>
    <w:rsid w:val="00A4520F"/>
    <w:rsid w:val="00A547B1"/>
    <w:rsid w:val="00A76A7E"/>
    <w:rsid w:val="00A825BF"/>
    <w:rsid w:val="00AC7B0D"/>
    <w:rsid w:val="00AF58EE"/>
    <w:rsid w:val="00B0409A"/>
    <w:rsid w:val="00B11AD7"/>
    <w:rsid w:val="00B2427E"/>
    <w:rsid w:val="00B32BB7"/>
    <w:rsid w:val="00B42585"/>
    <w:rsid w:val="00B54C0A"/>
    <w:rsid w:val="00B55271"/>
    <w:rsid w:val="00B56F02"/>
    <w:rsid w:val="00B652B0"/>
    <w:rsid w:val="00B806C5"/>
    <w:rsid w:val="00BA197D"/>
    <w:rsid w:val="00BB33F6"/>
    <w:rsid w:val="00BC2653"/>
    <w:rsid w:val="00BC75CB"/>
    <w:rsid w:val="00BD0564"/>
    <w:rsid w:val="00BF4DF0"/>
    <w:rsid w:val="00BF623C"/>
    <w:rsid w:val="00C208BE"/>
    <w:rsid w:val="00C240CE"/>
    <w:rsid w:val="00C256C8"/>
    <w:rsid w:val="00C44ADD"/>
    <w:rsid w:val="00C60673"/>
    <w:rsid w:val="00C63B6A"/>
    <w:rsid w:val="00C702F6"/>
    <w:rsid w:val="00C917C9"/>
    <w:rsid w:val="00C946ED"/>
    <w:rsid w:val="00CA04F8"/>
    <w:rsid w:val="00CB11A2"/>
    <w:rsid w:val="00CB66F8"/>
    <w:rsid w:val="00CC34D9"/>
    <w:rsid w:val="00CC7D57"/>
    <w:rsid w:val="00CD4289"/>
    <w:rsid w:val="00CE0663"/>
    <w:rsid w:val="00D32B96"/>
    <w:rsid w:val="00D4701A"/>
    <w:rsid w:val="00D74E55"/>
    <w:rsid w:val="00D859B1"/>
    <w:rsid w:val="00DC381D"/>
    <w:rsid w:val="00DF4649"/>
    <w:rsid w:val="00E21EA2"/>
    <w:rsid w:val="00E2788B"/>
    <w:rsid w:val="00E33B7F"/>
    <w:rsid w:val="00E4236A"/>
    <w:rsid w:val="00E70E91"/>
    <w:rsid w:val="00E81197"/>
    <w:rsid w:val="00E968A1"/>
    <w:rsid w:val="00E96CF4"/>
    <w:rsid w:val="00EC5874"/>
    <w:rsid w:val="00EE165E"/>
    <w:rsid w:val="00EF12D1"/>
    <w:rsid w:val="00EF627C"/>
    <w:rsid w:val="00F13D15"/>
    <w:rsid w:val="00F43EF2"/>
    <w:rsid w:val="00FA04DE"/>
    <w:rsid w:val="00FA19F5"/>
    <w:rsid w:val="00FA65AA"/>
    <w:rsid w:val="00FB402B"/>
    <w:rsid w:val="00FB5E70"/>
    <w:rsid w:val="00FE03E7"/>
    <w:rsid w:val="00FF09B5"/>
    <w:rsid w:val="00FF2D5A"/>
    <w:rsid w:val="00FF607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yle="v-text-anchor:middle" fillcolor="#ddd">
      <v:fill color="#ddd"/>
      <v:stroke weight="1pt"/>
      <v:textbox inset=",0,,0"/>
    </o:shapedefaults>
    <o:shapelayout v:ext="edit">
      <o:idmap v:ext="edit" data="1"/>
      <o:rules v:ext="edit">
        <o:r id="V:Rule1" type="connector" idref="#AutoShape 12"/>
        <o:r id="V:Rule2" type="connector" idref="#AutoShape 11"/>
        <o:r id="V:Rule3" type="connector" idref="#AutoShape 15"/>
        <o:r id="V:Rule4" type="connector" idref="#AutoShape 16"/>
        <o:r id="V:Rule5" type="connector" idref="#AutoShape 19"/>
        <o:r id="V:Rule6" type="connector" idref="#AutoShape 18"/>
        <o:r id="V:Rule7" type="connector" idref="#AutoShape 30"/>
        <o:r id="V:Rule8" type="connector" idref="#AutoShape 32"/>
        <o:r id="V:Rule9" type="connector" idref="#AutoShape 24"/>
        <o:r id="V:Rule10" type="connector" idref="#AutoShape 33"/>
        <o:r id="V:Rule11" type="connector" idref="#AutoShape 34"/>
        <o:r id="V:Rule12" type="connector" idref="#AutoShape 35"/>
        <o:r id="V:Rule13" type="connector" idref="#AutoShape 8"/>
        <o:r id="V:Rule14" type="connector" idref="#AutoShape 25"/>
      </o:rules>
    </o:shapelayout>
  </w:shapeDefaults>
  <w:decimalSymbol w:val="."/>
  <w:listSeparator w:val=","/>
  <w14:docId w14:val="300BB099"/>
  <w15:docId w15:val="{83D5CDC9-3E52-4A4A-85D4-564D81F54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6D2F68"/>
    <w:rPr>
      <w:rFonts w:ascii="Arial" w:hAnsi="Arial"/>
      <w:szCs w:val="24"/>
      <w:lang w:val="de-DE" w:eastAsia="de-DE"/>
    </w:rPr>
  </w:style>
  <w:style w:type="paragraph" w:styleId="Heading1">
    <w:name w:val="heading 1"/>
    <w:basedOn w:val="Normal"/>
    <w:next w:val="Normal"/>
    <w:autoRedefine/>
    <w:qFormat/>
    <w:rsid w:val="00F46E05"/>
    <w:pPr>
      <w:keepNext/>
      <w:numPr>
        <w:numId w:val="9"/>
      </w:numPr>
      <w:spacing w:after="360"/>
      <w:ind w:left="709" w:hanging="709"/>
      <w:outlineLvl w:val="0"/>
    </w:pPr>
    <w:rPr>
      <w:rFonts w:cs="Arial"/>
      <w:b/>
      <w:bCs/>
      <w:kern w:val="32"/>
      <w:sz w:val="36"/>
      <w:szCs w:val="32"/>
    </w:rPr>
  </w:style>
  <w:style w:type="paragraph" w:styleId="Heading2">
    <w:name w:val="heading 2"/>
    <w:basedOn w:val="Normal"/>
    <w:next w:val="Normal"/>
    <w:autoRedefine/>
    <w:qFormat/>
    <w:rsid w:val="00DF4649"/>
    <w:pPr>
      <w:keepNext/>
      <w:numPr>
        <w:ilvl w:val="1"/>
        <w:numId w:val="9"/>
      </w:numPr>
      <w:spacing w:after="240"/>
      <w:outlineLvl w:val="1"/>
    </w:pPr>
    <w:rPr>
      <w:rFonts w:cs="Arial"/>
      <w:b/>
      <w:bCs/>
      <w:sz w:val="28"/>
      <w:szCs w:val="28"/>
    </w:rPr>
  </w:style>
  <w:style w:type="paragraph" w:styleId="Heading3">
    <w:name w:val="heading 3"/>
    <w:basedOn w:val="Normal"/>
    <w:next w:val="Normal"/>
    <w:qFormat/>
    <w:rsid w:val="00DF4649"/>
    <w:pPr>
      <w:keepNext/>
      <w:numPr>
        <w:ilvl w:val="2"/>
        <w:numId w:val="9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DF4649"/>
    <w:pPr>
      <w:keepNext/>
      <w:numPr>
        <w:ilvl w:val="3"/>
        <w:numId w:val="9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DF4649"/>
    <w:pPr>
      <w:numPr>
        <w:ilvl w:val="4"/>
        <w:numId w:val="9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DF4649"/>
    <w:pPr>
      <w:numPr>
        <w:ilvl w:val="5"/>
        <w:numId w:val="9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DF4649"/>
    <w:pPr>
      <w:numPr>
        <w:ilvl w:val="6"/>
        <w:numId w:val="9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DF4649"/>
    <w:pPr>
      <w:numPr>
        <w:ilvl w:val="7"/>
        <w:numId w:val="9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DF4649"/>
    <w:pPr>
      <w:numPr>
        <w:ilvl w:val="8"/>
        <w:numId w:val="9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DF4649"/>
    <w:pPr>
      <w:tabs>
        <w:tab w:val="left" w:pos="360"/>
        <w:tab w:val="right" w:leader="dot" w:pos="9060"/>
      </w:tabs>
      <w:spacing w:before="240"/>
      <w:ind w:left="360" w:hanging="360"/>
    </w:pPr>
    <w:rPr>
      <w:noProof/>
      <w:szCs w:val="36"/>
    </w:rPr>
  </w:style>
  <w:style w:type="paragraph" w:styleId="Header">
    <w:name w:val="header"/>
    <w:basedOn w:val="Normal"/>
    <w:semiHidden/>
    <w:rsid w:val="00DF4649"/>
    <w:pPr>
      <w:tabs>
        <w:tab w:val="center" w:pos="4536"/>
        <w:tab w:val="right" w:pos="9072"/>
      </w:tabs>
    </w:pPr>
    <w:rPr>
      <w:szCs w:val="20"/>
    </w:rPr>
  </w:style>
  <w:style w:type="paragraph" w:styleId="FootnoteText">
    <w:name w:val="footnote text"/>
    <w:basedOn w:val="Normal"/>
    <w:autoRedefine/>
    <w:semiHidden/>
    <w:rsid w:val="00DF4649"/>
    <w:pPr>
      <w:ind w:left="540" w:hanging="540"/>
    </w:pPr>
    <w:rPr>
      <w:rFonts w:ascii="Helvetica" w:hAnsi="Helvetica"/>
      <w:sz w:val="16"/>
      <w:szCs w:val="20"/>
    </w:rPr>
  </w:style>
  <w:style w:type="character" w:styleId="FootnoteReference">
    <w:name w:val="footnote reference"/>
    <w:semiHidden/>
    <w:rsid w:val="00DF4649"/>
    <w:rPr>
      <w:vertAlign w:val="superscript"/>
    </w:rPr>
  </w:style>
  <w:style w:type="paragraph" w:styleId="BodyText2">
    <w:name w:val="Body Text 2"/>
    <w:basedOn w:val="Normal"/>
    <w:semiHidden/>
    <w:rsid w:val="00DF4649"/>
    <w:rPr>
      <w:sz w:val="18"/>
      <w:szCs w:val="20"/>
    </w:rPr>
  </w:style>
  <w:style w:type="paragraph" w:styleId="Footer">
    <w:name w:val="footer"/>
    <w:basedOn w:val="Normal"/>
    <w:semiHidden/>
    <w:rsid w:val="00DF4649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semiHidden/>
    <w:rsid w:val="00DF4649"/>
  </w:style>
  <w:style w:type="paragraph" w:styleId="DocumentMap">
    <w:name w:val="Document Map"/>
    <w:basedOn w:val="Normal"/>
    <w:semiHidden/>
    <w:rsid w:val="00DF4649"/>
    <w:pPr>
      <w:shd w:val="clear" w:color="auto" w:fill="000080"/>
    </w:pPr>
    <w:rPr>
      <w:rFonts w:ascii="Tahoma" w:hAnsi="Tahoma" w:cs="Tahoma"/>
    </w:rPr>
  </w:style>
  <w:style w:type="paragraph" w:styleId="TOC2">
    <w:name w:val="toc 2"/>
    <w:basedOn w:val="Normal"/>
    <w:next w:val="Normal"/>
    <w:autoRedefine/>
    <w:semiHidden/>
    <w:rsid w:val="00DF4649"/>
    <w:pPr>
      <w:ind w:left="200"/>
    </w:pPr>
  </w:style>
  <w:style w:type="paragraph" w:styleId="TOC3">
    <w:name w:val="toc 3"/>
    <w:basedOn w:val="Normal"/>
    <w:next w:val="Normal"/>
    <w:autoRedefine/>
    <w:semiHidden/>
    <w:rsid w:val="00DF4649"/>
    <w:pPr>
      <w:ind w:left="400"/>
    </w:pPr>
  </w:style>
  <w:style w:type="paragraph" w:styleId="TOC4">
    <w:name w:val="toc 4"/>
    <w:basedOn w:val="Normal"/>
    <w:next w:val="Normal"/>
    <w:autoRedefine/>
    <w:semiHidden/>
    <w:rsid w:val="00DF4649"/>
    <w:pPr>
      <w:ind w:left="600"/>
    </w:pPr>
  </w:style>
  <w:style w:type="paragraph" w:styleId="TOC5">
    <w:name w:val="toc 5"/>
    <w:basedOn w:val="Normal"/>
    <w:next w:val="Normal"/>
    <w:autoRedefine/>
    <w:semiHidden/>
    <w:rsid w:val="00DF4649"/>
    <w:pPr>
      <w:ind w:left="800"/>
    </w:pPr>
  </w:style>
  <w:style w:type="paragraph" w:styleId="TOC6">
    <w:name w:val="toc 6"/>
    <w:basedOn w:val="Normal"/>
    <w:next w:val="Normal"/>
    <w:autoRedefine/>
    <w:semiHidden/>
    <w:rsid w:val="00DF4649"/>
    <w:pPr>
      <w:ind w:left="1000"/>
    </w:pPr>
  </w:style>
  <w:style w:type="paragraph" w:styleId="TOC7">
    <w:name w:val="toc 7"/>
    <w:basedOn w:val="Normal"/>
    <w:next w:val="Normal"/>
    <w:autoRedefine/>
    <w:semiHidden/>
    <w:rsid w:val="00DF4649"/>
    <w:pPr>
      <w:ind w:left="1200"/>
    </w:pPr>
  </w:style>
  <w:style w:type="paragraph" w:styleId="TOC8">
    <w:name w:val="toc 8"/>
    <w:basedOn w:val="Normal"/>
    <w:next w:val="Normal"/>
    <w:autoRedefine/>
    <w:semiHidden/>
    <w:rsid w:val="00DF4649"/>
    <w:pPr>
      <w:ind w:left="1400"/>
    </w:pPr>
  </w:style>
  <w:style w:type="paragraph" w:styleId="TOC9">
    <w:name w:val="toc 9"/>
    <w:basedOn w:val="Normal"/>
    <w:next w:val="Normal"/>
    <w:autoRedefine/>
    <w:semiHidden/>
    <w:rsid w:val="00DF4649"/>
    <w:pPr>
      <w:ind w:left="1600"/>
    </w:pPr>
  </w:style>
  <w:style w:type="character" w:styleId="Hyperlink">
    <w:name w:val="Hyperlink"/>
    <w:uiPriority w:val="99"/>
    <w:rsid w:val="00DF4649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6612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2661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DA6C0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uiPriority w:val="99"/>
    <w:semiHidden/>
    <w:unhideWhenUsed/>
    <w:rsid w:val="00546F8D"/>
    <w:pPr>
      <w:spacing w:before="100" w:beforeAutospacing="1" w:after="100" w:afterAutospacing="1"/>
    </w:pPr>
    <w:rPr>
      <w:rFonts w:ascii="Times" w:hAnsi="Times"/>
      <w:szCs w:val="20"/>
    </w:rPr>
  </w:style>
  <w:style w:type="paragraph" w:customStyle="1" w:styleId="Standard">
    <w:name w:val="Standard"/>
    <w:rsid w:val="0027531B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" w:eastAsia="Arial" w:hAnsi="Arial" w:cs="Arial"/>
      <w:color w:val="000000"/>
      <w:u w:color="000000"/>
      <w:bdr w:val="nil"/>
      <w:lang w:val="de-DE"/>
    </w:rPr>
  </w:style>
  <w:style w:type="paragraph" w:styleId="ListParagraph">
    <w:name w:val="List Paragraph"/>
    <w:basedOn w:val="Normal"/>
    <w:uiPriority w:val="34"/>
    <w:qFormat/>
    <w:rsid w:val="007803C7"/>
    <w:pPr>
      <w:ind w:left="720"/>
      <w:contextualSpacing/>
    </w:pPr>
  </w:style>
  <w:style w:type="character" w:customStyle="1" w:styleId="voucherspanformat">
    <w:name w:val="voucherspanformat"/>
    <w:basedOn w:val="DefaultParagraphFont"/>
    <w:rsid w:val="000117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877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E82748-D4E7-4A66-A3F4-DED260BB2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7</TotalTime>
  <Pages>17</Pages>
  <Words>1453</Words>
  <Characters>8287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handbuch für Kleinprojekte</vt:lpstr>
    </vt:vector>
  </TitlesOfParts>
  <Company>Fachhochschule Vorarlberg</Company>
  <LinksUpToDate>false</LinksUpToDate>
  <CharactersWithSpaces>9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handbuch für Kleinprojekte</dc:title>
  <dc:subject>Projektplanung und -steuerung</dc:subject>
  <dc:creator>Martin Meusburger, Stefan Hagen</dc:creator>
  <cp:lastModifiedBy>Arun Holla</cp:lastModifiedBy>
  <cp:revision>52</cp:revision>
  <cp:lastPrinted>2017-11-06T21:03:00Z</cp:lastPrinted>
  <dcterms:created xsi:type="dcterms:W3CDTF">2017-10-16T17:27:00Z</dcterms:created>
  <dcterms:modified xsi:type="dcterms:W3CDTF">2017-11-20T14:28:00Z</dcterms:modified>
  <cp:category>Projektmanagement</cp:category>
</cp:coreProperties>
</file>